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4" autoAdjust="0"/>
    <p:restoredTop sz="94599" autoAdjust="0"/>
  </p:normalViewPr>
  <p:slideViewPr>
    <p:cSldViewPr>
      <p:cViewPr>
        <p:scale>
          <a:sx n="100" d="100"/>
          <a:sy n="100" d="100"/>
        </p:scale>
        <p:origin x="-690" y="5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3.xml"/><Relationship Id="rId7" Type="http://schemas.openxmlformats.org/officeDocument/2006/relationships/image" Target="../media/image1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9&#23454;&#26045;&#27969;&#31243;&#22270;-&#35797;&#36816;&#34892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0&#23454;&#26045;&#27969;&#31243;&#22270;&#39564;&#25910;&#19982;&#24635;&#32467;&#37096;&#20221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1&#21464;&#26356;&#31649;&#29702;&#27969;&#31243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2&#38382;&#39064;&#31649;&#29702;&#27969;&#31243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1&#23454;&#26045;&#27969;&#31243;&#22270;-&#31435;&#39033;&#37096;&#20221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2&#23454;&#26045;&#27969;&#31243;&#22270;-&#20132;&#24213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4&#23454;&#26045;&#27969;&#31243;&#22270;-&#25720;&#24213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5&#23454;&#26045;&#27969;&#31243;&#22270;-&#21551;&#21160;&#37096;&#20221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6&#23454;&#26045;&#27969;&#31243;&#22270;-&#20934;&#22791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7&#23454;&#26045;&#27969;&#31243;&#22270;-&#29616;&#22330;&#23454;&#26045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.33.52\20160505&#12288;&#22823;&#39033;&#30446;&#23454;&#26045;&#25351;&#26631;&#27969;&#31243;\2016&#31532;&#22235;&#21608;&#24037;&#20316;&#25104;&#26524;\04.&#25972;&#20307;&#20132;&#20184;\02.&#27969;&#31243;&#22270;\5.8&#23454;&#26045;&#27969;&#31243;&#22270;-&#23454;&#26045;&#39564;&#35777;&#37096;&#20998;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MH_Other_1"/>
          <p:cNvSpPr/>
          <p:nvPr>
            <p:custDataLst>
              <p:tags r:id="rId2"/>
            </p:custDataLst>
          </p:nvPr>
        </p:nvSpPr>
        <p:spPr>
          <a:xfrm>
            <a:off x="1716088" y="5040313"/>
            <a:ext cx="4673600" cy="1228725"/>
          </a:xfrm>
          <a:custGeom>
            <a:avLst/>
            <a:gdLst>
              <a:gd name="connsiteX0" fmla="*/ 906147 w 2119472"/>
              <a:gd name="connsiteY0" fmla="*/ 0 h 777388"/>
              <a:gd name="connsiteX1" fmla="*/ 937414 w 2119472"/>
              <a:gd name="connsiteY1" fmla="*/ 81 h 777388"/>
              <a:gd name="connsiteX2" fmla="*/ 968700 w 2119472"/>
              <a:gd name="connsiteY2" fmla="*/ 337 h 777388"/>
              <a:gd name="connsiteX3" fmla="*/ 999264 w 2119472"/>
              <a:gd name="connsiteY3" fmla="*/ 1031 h 777388"/>
              <a:gd name="connsiteX4" fmla="*/ 964626 w 2119472"/>
              <a:gd name="connsiteY4" fmla="*/ 1862 h 777388"/>
              <a:gd name="connsiteX5" fmla="*/ 929305 w 2119472"/>
              <a:gd name="connsiteY5" fmla="*/ 3482 h 777388"/>
              <a:gd name="connsiteX6" fmla="*/ 894041 w 2119472"/>
              <a:gd name="connsiteY6" fmla="*/ 5630 h 777388"/>
              <a:gd name="connsiteX7" fmla="*/ 858818 w 2119472"/>
              <a:gd name="connsiteY7" fmla="*/ 8131 h 777388"/>
              <a:gd name="connsiteX8" fmla="*/ 824013 w 2119472"/>
              <a:gd name="connsiteY8" fmla="*/ 10943 h 777388"/>
              <a:gd name="connsiteX9" fmla="*/ 788528 w 2119472"/>
              <a:gd name="connsiteY9" fmla="*/ 14542 h 777388"/>
              <a:gd name="connsiteX10" fmla="*/ 770994 w 2119472"/>
              <a:gd name="connsiteY10" fmla="*/ 16497 h 777388"/>
              <a:gd name="connsiteX11" fmla="*/ 753482 w 2119472"/>
              <a:gd name="connsiteY11" fmla="*/ 18628 h 777388"/>
              <a:gd name="connsiteX12" fmla="*/ 735626 w 2119472"/>
              <a:gd name="connsiteY12" fmla="*/ 21155 h 777388"/>
              <a:gd name="connsiteX13" fmla="*/ 718132 w 2119472"/>
              <a:gd name="connsiteY13" fmla="*/ 23463 h 777388"/>
              <a:gd name="connsiteX14" fmla="*/ 700656 w 2119472"/>
              <a:gd name="connsiteY14" fmla="*/ 25946 h 777388"/>
              <a:gd name="connsiteX15" fmla="*/ 683223 w 2119472"/>
              <a:gd name="connsiteY15" fmla="*/ 28781 h 777388"/>
              <a:gd name="connsiteX16" fmla="*/ 665767 w 2119472"/>
              <a:gd name="connsiteY16" fmla="*/ 31441 h 777388"/>
              <a:gd name="connsiteX17" fmla="*/ 648371 w 2119472"/>
              <a:gd name="connsiteY17" fmla="*/ 34629 h 777388"/>
              <a:gd name="connsiteX18" fmla="*/ 630955 w 2119472"/>
              <a:gd name="connsiteY18" fmla="*/ 37642 h 777388"/>
              <a:gd name="connsiteX19" fmla="*/ 614342 w 2119472"/>
              <a:gd name="connsiteY19" fmla="*/ 40921 h 777388"/>
              <a:gd name="connsiteX20" fmla="*/ 596966 w 2119472"/>
              <a:gd name="connsiteY20" fmla="*/ 44285 h 777388"/>
              <a:gd name="connsiteX21" fmla="*/ 580011 w 2119472"/>
              <a:gd name="connsiteY21" fmla="*/ 47959 h 777388"/>
              <a:gd name="connsiteX22" fmla="*/ 563054 w 2119472"/>
              <a:gd name="connsiteY22" fmla="*/ 51633 h 777388"/>
              <a:gd name="connsiteX23" fmla="*/ 546120 w 2119472"/>
              <a:gd name="connsiteY23" fmla="*/ 55483 h 777388"/>
              <a:gd name="connsiteX24" fmla="*/ 529203 w 2119472"/>
              <a:gd name="connsiteY24" fmla="*/ 59510 h 777388"/>
              <a:gd name="connsiteX25" fmla="*/ 513068 w 2119472"/>
              <a:gd name="connsiteY25" fmla="*/ 63627 h 777388"/>
              <a:gd name="connsiteX26" fmla="*/ 496591 w 2119472"/>
              <a:gd name="connsiteY26" fmla="*/ 68140 h 777388"/>
              <a:gd name="connsiteX27" fmla="*/ 480096 w 2119472"/>
              <a:gd name="connsiteY27" fmla="*/ 72476 h 777388"/>
              <a:gd name="connsiteX28" fmla="*/ 463638 w 2119472"/>
              <a:gd name="connsiteY28" fmla="*/ 77164 h 777388"/>
              <a:gd name="connsiteX29" fmla="*/ 447964 w 2119472"/>
              <a:gd name="connsiteY29" fmla="*/ 81944 h 777388"/>
              <a:gd name="connsiteX30" fmla="*/ 433757 w 2119472"/>
              <a:gd name="connsiteY30" fmla="*/ 86024 h 777388"/>
              <a:gd name="connsiteX31" fmla="*/ 419606 w 2119472"/>
              <a:gd name="connsiteY31" fmla="*/ 90635 h 777388"/>
              <a:gd name="connsiteX32" fmla="*/ 405836 w 2119472"/>
              <a:gd name="connsiteY32" fmla="*/ 95202 h 777388"/>
              <a:gd name="connsiteX33" fmla="*/ 392449 w 2119472"/>
              <a:gd name="connsiteY33" fmla="*/ 99727 h 777388"/>
              <a:gd name="connsiteX34" fmla="*/ 378719 w 2119472"/>
              <a:gd name="connsiteY34" fmla="*/ 104647 h 777388"/>
              <a:gd name="connsiteX35" fmla="*/ 364988 w 2119472"/>
              <a:gd name="connsiteY35" fmla="*/ 109565 h 777388"/>
              <a:gd name="connsiteX36" fmla="*/ 351299 w 2119472"/>
              <a:gd name="connsiteY36" fmla="*/ 114837 h 777388"/>
              <a:gd name="connsiteX37" fmla="*/ 338371 w 2119472"/>
              <a:gd name="connsiteY37" fmla="*/ 120024 h 777388"/>
              <a:gd name="connsiteX38" fmla="*/ 325826 w 2119472"/>
              <a:gd name="connsiteY38" fmla="*/ 125168 h 777388"/>
              <a:gd name="connsiteX39" fmla="*/ 312936 w 2119472"/>
              <a:gd name="connsiteY39" fmla="*/ 130707 h 777388"/>
              <a:gd name="connsiteX40" fmla="*/ 300428 w 2119472"/>
              <a:gd name="connsiteY40" fmla="*/ 136203 h 777388"/>
              <a:gd name="connsiteX41" fmla="*/ 287579 w 2119472"/>
              <a:gd name="connsiteY41" fmla="*/ 142095 h 777388"/>
              <a:gd name="connsiteX42" fmla="*/ 275874 w 2119472"/>
              <a:gd name="connsiteY42" fmla="*/ 147859 h 777388"/>
              <a:gd name="connsiteX43" fmla="*/ 264167 w 2119472"/>
              <a:gd name="connsiteY43" fmla="*/ 153623 h 777388"/>
              <a:gd name="connsiteX44" fmla="*/ 252501 w 2119472"/>
              <a:gd name="connsiteY44" fmla="*/ 159738 h 777388"/>
              <a:gd name="connsiteX45" fmla="*/ 241214 w 2119472"/>
              <a:gd name="connsiteY45" fmla="*/ 165813 h 777388"/>
              <a:gd name="connsiteX46" fmla="*/ 230329 w 2119472"/>
              <a:gd name="connsiteY46" fmla="*/ 172020 h 777388"/>
              <a:gd name="connsiteX47" fmla="*/ 219846 w 2119472"/>
              <a:gd name="connsiteY47" fmla="*/ 178361 h 777388"/>
              <a:gd name="connsiteX48" fmla="*/ 209742 w 2119472"/>
              <a:gd name="connsiteY48" fmla="*/ 184659 h 777388"/>
              <a:gd name="connsiteX49" fmla="*/ 199660 w 2119472"/>
              <a:gd name="connsiteY49" fmla="*/ 191134 h 777388"/>
              <a:gd name="connsiteX50" fmla="*/ 190377 w 2119472"/>
              <a:gd name="connsiteY50" fmla="*/ 197876 h 777388"/>
              <a:gd name="connsiteX51" fmla="*/ 181096 w 2119472"/>
              <a:gd name="connsiteY51" fmla="*/ 204617 h 777388"/>
              <a:gd name="connsiteX52" fmla="*/ 172195 w 2119472"/>
              <a:gd name="connsiteY52" fmla="*/ 211317 h 777388"/>
              <a:gd name="connsiteX53" fmla="*/ 163716 w 2119472"/>
              <a:gd name="connsiteY53" fmla="*/ 218325 h 777388"/>
              <a:gd name="connsiteX54" fmla="*/ 156000 w 2119472"/>
              <a:gd name="connsiteY54" fmla="*/ 225250 h 777388"/>
              <a:gd name="connsiteX55" fmla="*/ 148682 w 2119472"/>
              <a:gd name="connsiteY55" fmla="*/ 232308 h 777388"/>
              <a:gd name="connsiteX56" fmla="*/ 141764 w 2119472"/>
              <a:gd name="connsiteY56" fmla="*/ 239500 h 777388"/>
              <a:gd name="connsiteX57" fmla="*/ 135231 w 2119472"/>
              <a:gd name="connsiteY57" fmla="*/ 246648 h 777388"/>
              <a:gd name="connsiteX58" fmla="*/ 129478 w 2119472"/>
              <a:gd name="connsiteY58" fmla="*/ 253889 h 777388"/>
              <a:gd name="connsiteX59" fmla="*/ 123745 w 2119472"/>
              <a:gd name="connsiteY59" fmla="*/ 261305 h 777388"/>
              <a:gd name="connsiteX60" fmla="*/ 118773 w 2119472"/>
              <a:gd name="connsiteY60" fmla="*/ 268636 h 777388"/>
              <a:gd name="connsiteX61" fmla="*/ 114583 w 2119472"/>
              <a:gd name="connsiteY61" fmla="*/ 276058 h 777388"/>
              <a:gd name="connsiteX62" fmla="*/ 110494 w 2119472"/>
              <a:gd name="connsiteY62" fmla="*/ 284361 h 777388"/>
              <a:gd name="connsiteX63" fmla="*/ 107164 w 2119472"/>
              <a:gd name="connsiteY63" fmla="*/ 292580 h 777388"/>
              <a:gd name="connsiteX64" fmla="*/ 104578 w 2119472"/>
              <a:gd name="connsiteY64" fmla="*/ 300536 h 777388"/>
              <a:gd name="connsiteX65" fmla="*/ 102413 w 2119472"/>
              <a:gd name="connsiteY65" fmla="*/ 308803 h 777388"/>
              <a:gd name="connsiteX66" fmla="*/ 101393 w 2119472"/>
              <a:gd name="connsiteY66" fmla="*/ 316943 h 777388"/>
              <a:gd name="connsiteX67" fmla="*/ 100732 w 2119472"/>
              <a:gd name="connsiteY67" fmla="*/ 324864 h 777388"/>
              <a:gd name="connsiteX68" fmla="*/ 100873 w 2119472"/>
              <a:gd name="connsiteY68" fmla="*/ 333051 h 777388"/>
              <a:gd name="connsiteX69" fmla="*/ 101737 w 2119472"/>
              <a:gd name="connsiteY69" fmla="*/ 340801 h 777388"/>
              <a:gd name="connsiteX70" fmla="*/ 102621 w 2119472"/>
              <a:gd name="connsiteY70" fmla="*/ 348728 h 777388"/>
              <a:gd name="connsiteX71" fmla="*/ 103906 w 2119472"/>
              <a:gd name="connsiteY71" fmla="*/ 356788 h 777388"/>
              <a:gd name="connsiteX72" fmla="*/ 105912 w 2119472"/>
              <a:gd name="connsiteY72" fmla="*/ 364412 h 777388"/>
              <a:gd name="connsiteX73" fmla="*/ 107961 w 2119472"/>
              <a:gd name="connsiteY73" fmla="*/ 372387 h 777388"/>
              <a:gd name="connsiteX74" fmla="*/ 111130 w 2119472"/>
              <a:gd name="connsiteY74" fmla="*/ 380059 h 777388"/>
              <a:gd name="connsiteX75" fmla="*/ 113901 w 2119472"/>
              <a:gd name="connsiteY75" fmla="*/ 387598 h 777388"/>
              <a:gd name="connsiteX76" fmla="*/ 120605 w 2119472"/>
              <a:gd name="connsiteY76" fmla="*/ 402723 h 777388"/>
              <a:gd name="connsiteX77" fmla="*/ 124479 w 2119472"/>
              <a:gd name="connsiteY77" fmla="*/ 409781 h 777388"/>
              <a:gd name="connsiteX78" fmla="*/ 128351 w 2119472"/>
              <a:gd name="connsiteY78" fmla="*/ 416839 h 777388"/>
              <a:gd name="connsiteX79" fmla="*/ 132648 w 2119472"/>
              <a:gd name="connsiteY79" fmla="*/ 424206 h 777388"/>
              <a:gd name="connsiteX80" fmla="*/ 137244 w 2119472"/>
              <a:gd name="connsiteY80" fmla="*/ 430828 h 777388"/>
              <a:gd name="connsiteX81" fmla="*/ 142645 w 2119472"/>
              <a:gd name="connsiteY81" fmla="*/ 437716 h 777388"/>
              <a:gd name="connsiteX82" fmla="*/ 148043 w 2119472"/>
              <a:gd name="connsiteY82" fmla="*/ 444604 h 777388"/>
              <a:gd name="connsiteX83" fmla="*/ 153803 w 2119472"/>
              <a:gd name="connsiteY83" fmla="*/ 451274 h 777388"/>
              <a:gd name="connsiteX84" fmla="*/ 160308 w 2119472"/>
              <a:gd name="connsiteY84" fmla="*/ 457682 h 777388"/>
              <a:gd name="connsiteX85" fmla="*/ 166447 w 2119472"/>
              <a:gd name="connsiteY85" fmla="*/ 464310 h 777388"/>
              <a:gd name="connsiteX86" fmla="*/ 173312 w 2119472"/>
              <a:gd name="connsiteY86" fmla="*/ 470500 h 777388"/>
              <a:gd name="connsiteX87" fmla="*/ 180596 w 2119472"/>
              <a:gd name="connsiteY87" fmla="*/ 477000 h 777388"/>
              <a:gd name="connsiteX88" fmla="*/ 188225 w 2119472"/>
              <a:gd name="connsiteY88" fmla="*/ 483104 h 777388"/>
              <a:gd name="connsiteX89" fmla="*/ 195832 w 2119472"/>
              <a:gd name="connsiteY89" fmla="*/ 489033 h 777388"/>
              <a:gd name="connsiteX90" fmla="*/ 204220 w 2119472"/>
              <a:gd name="connsiteY90" fmla="*/ 495053 h 777388"/>
              <a:gd name="connsiteX91" fmla="*/ 212952 w 2119472"/>
              <a:gd name="connsiteY91" fmla="*/ 500677 h 777388"/>
              <a:gd name="connsiteX92" fmla="*/ 221701 w 2119472"/>
              <a:gd name="connsiteY92" fmla="*/ 506479 h 777388"/>
              <a:gd name="connsiteX93" fmla="*/ 231579 w 2119472"/>
              <a:gd name="connsiteY93" fmla="*/ 511977 h 777388"/>
              <a:gd name="connsiteX94" fmla="*/ 240689 w 2119472"/>
              <a:gd name="connsiteY94" fmla="*/ 517559 h 777388"/>
              <a:gd name="connsiteX95" fmla="*/ 250925 w 2119472"/>
              <a:gd name="connsiteY95" fmla="*/ 522838 h 777388"/>
              <a:gd name="connsiteX96" fmla="*/ 261121 w 2119472"/>
              <a:gd name="connsiteY96" fmla="*/ 527764 h 777388"/>
              <a:gd name="connsiteX97" fmla="*/ 271358 w 2119472"/>
              <a:gd name="connsiteY97" fmla="*/ 533043 h 777388"/>
              <a:gd name="connsiteX98" fmla="*/ 281937 w 2119472"/>
              <a:gd name="connsiteY98" fmla="*/ 537927 h 777388"/>
              <a:gd name="connsiteX99" fmla="*/ 292895 w 2119472"/>
              <a:gd name="connsiteY99" fmla="*/ 542769 h 777388"/>
              <a:gd name="connsiteX100" fmla="*/ 304215 w 2119472"/>
              <a:gd name="connsiteY100" fmla="*/ 547392 h 777388"/>
              <a:gd name="connsiteX101" fmla="*/ 315898 w 2119472"/>
              <a:gd name="connsiteY101" fmla="*/ 551797 h 777388"/>
              <a:gd name="connsiteX102" fmla="*/ 327198 w 2119472"/>
              <a:gd name="connsiteY102" fmla="*/ 556243 h 777388"/>
              <a:gd name="connsiteX103" fmla="*/ 350926 w 2119472"/>
              <a:gd name="connsiteY103" fmla="*/ 564832 h 777388"/>
              <a:gd name="connsiteX104" fmla="*/ 375736 w 2119472"/>
              <a:gd name="connsiteY104" fmla="*/ 572767 h 777388"/>
              <a:gd name="connsiteX105" fmla="*/ 401287 w 2119472"/>
              <a:gd name="connsiteY105" fmla="*/ 580440 h 777388"/>
              <a:gd name="connsiteX106" fmla="*/ 427543 w 2119472"/>
              <a:gd name="connsiteY106" fmla="*/ 587499 h 777388"/>
              <a:gd name="connsiteX107" fmla="*/ 454162 w 2119472"/>
              <a:gd name="connsiteY107" fmla="*/ 594339 h 777388"/>
              <a:gd name="connsiteX108" fmla="*/ 481504 w 2119472"/>
              <a:gd name="connsiteY108" fmla="*/ 600742 h 777388"/>
              <a:gd name="connsiteX109" fmla="*/ 509186 w 2119472"/>
              <a:gd name="connsiteY109" fmla="*/ 606751 h 777388"/>
              <a:gd name="connsiteX110" fmla="*/ 536850 w 2119472"/>
              <a:gd name="connsiteY110" fmla="*/ 612583 h 777388"/>
              <a:gd name="connsiteX111" fmla="*/ 565216 w 2119472"/>
              <a:gd name="connsiteY111" fmla="*/ 617803 h 777388"/>
              <a:gd name="connsiteX112" fmla="*/ 594345 w 2119472"/>
              <a:gd name="connsiteY112" fmla="*/ 622936 h 777388"/>
              <a:gd name="connsiteX113" fmla="*/ 623033 w 2119472"/>
              <a:gd name="connsiteY113" fmla="*/ 627585 h 777388"/>
              <a:gd name="connsiteX114" fmla="*/ 654849 w 2119472"/>
              <a:gd name="connsiteY114" fmla="*/ 632598 h 777388"/>
              <a:gd name="connsiteX115" fmla="*/ 687408 w 2119472"/>
              <a:gd name="connsiteY115" fmla="*/ 637349 h 777388"/>
              <a:gd name="connsiteX116" fmla="*/ 720289 w 2119472"/>
              <a:gd name="connsiteY116" fmla="*/ 641529 h 777388"/>
              <a:gd name="connsiteX117" fmla="*/ 752410 w 2119472"/>
              <a:gd name="connsiteY117" fmla="*/ 645794 h 777388"/>
              <a:gd name="connsiteX118" fmla="*/ 785993 w 2119472"/>
              <a:gd name="connsiteY118" fmla="*/ 649361 h 777388"/>
              <a:gd name="connsiteX119" fmla="*/ 819218 w 2119472"/>
              <a:gd name="connsiteY119" fmla="*/ 653147 h 777388"/>
              <a:gd name="connsiteX120" fmla="*/ 852401 w 2119472"/>
              <a:gd name="connsiteY120" fmla="*/ 656580 h 777388"/>
              <a:gd name="connsiteX121" fmla="*/ 885927 w 2119472"/>
              <a:gd name="connsiteY121" fmla="*/ 659619 h 777388"/>
              <a:gd name="connsiteX122" fmla="*/ 919835 w 2119472"/>
              <a:gd name="connsiteY122" fmla="*/ 662616 h 777388"/>
              <a:gd name="connsiteX123" fmla="*/ 953302 w 2119472"/>
              <a:gd name="connsiteY123" fmla="*/ 665125 h 777388"/>
              <a:gd name="connsiteX124" fmla="*/ 987530 w 2119472"/>
              <a:gd name="connsiteY124" fmla="*/ 667551 h 777388"/>
              <a:gd name="connsiteX125" fmla="*/ 1021760 w 2119472"/>
              <a:gd name="connsiteY125" fmla="*/ 669976 h 777388"/>
              <a:gd name="connsiteX126" fmla="*/ 1055930 w 2119472"/>
              <a:gd name="connsiteY126" fmla="*/ 671872 h 777388"/>
              <a:gd name="connsiteX127" fmla="*/ 1090501 w 2119472"/>
              <a:gd name="connsiteY127" fmla="*/ 673903 h 777388"/>
              <a:gd name="connsiteX128" fmla="*/ 1125013 w 2119472"/>
              <a:gd name="connsiteY128" fmla="*/ 675404 h 777388"/>
              <a:gd name="connsiteX129" fmla="*/ 1159566 w 2119472"/>
              <a:gd name="connsiteY129" fmla="*/ 677259 h 777388"/>
              <a:gd name="connsiteX130" fmla="*/ 1194803 w 2119472"/>
              <a:gd name="connsiteY130" fmla="*/ 678323 h 777388"/>
              <a:gd name="connsiteX131" fmla="*/ 1229293 w 2119472"/>
              <a:gd name="connsiteY131" fmla="*/ 679649 h 777388"/>
              <a:gd name="connsiteX132" fmla="*/ 1299364 w 2119472"/>
              <a:gd name="connsiteY132" fmla="*/ 681644 h 777388"/>
              <a:gd name="connsiteX133" fmla="*/ 1369776 w 2119472"/>
              <a:gd name="connsiteY133" fmla="*/ 683245 h 777388"/>
              <a:gd name="connsiteX134" fmla="*/ 1440108 w 2119472"/>
              <a:gd name="connsiteY134" fmla="*/ 684141 h 777388"/>
              <a:gd name="connsiteX135" fmla="*/ 1510442 w 2119472"/>
              <a:gd name="connsiteY135" fmla="*/ 685036 h 777388"/>
              <a:gd name="connsiteX136" fmla="*/ 1581096 w 2119472"/>
              <a:gd name="connsiteY136" fmla="*/ 685362 h 777388"/>
              <a:gd name="connsiteX137" fmla="*/ 1652094 w 2119472"/>
              <a:gd name="connsiteY137" fmla="*/ 685292 h 777388"/>
              <a:gd name="connsiteX138" fmla="*/ 1722730 w 2119472"/>
              <a:gd name="connsiteY138" fmla="*/ 685441 h 777388"/>
              <a:gd name="connsiteX139" fmla="*/ 1795632 w 2119472"/>
              <a:gd name="connsiteY139" fmla="*/ 685159 h 777388"/>
              <a:gd name="connsiteX140" fmla="*/ 1868535 w 2119472"/>
              <a:gd name="connsiteY140" fmla="*/ 684877 h 777388"/>
              <a:gd name="connsiteX141" fmla="*/ 1941419 w 2119472"/>
              <a:gd name="connsiteY141" fmla="*/ 684418 h 777388"/>
              <a:gd name="connsiteX142" fmla="*/ 2014665 w 2119472"/>
              <a:gd name="connsiteY142" fmla="*/ 683741 h 777388"/>
              <a:gd name="connsiteX143" fmla="*/ 2087127 w 2119472"/>
              <a:gd name="connsiteY143" fmla="*/ 682973 h 777388"/>
              <a:gd name="connsiteX144" fmla="*/ 2119471 w 2119472"/>
              <a:gd name="connsiteY144" fmla="*/ 682440 h 777388"/>
              <a:gd name="connsiteX145" fmla="*/ 2119472 w 2119472"/>
              <a:gd name="connsiteY145" fmla="*/ 775873 h 777388"/>
              <a:gd name="connsiteX146" fmla="*/ 2117144 w 2119472"/>
              <a:gd name="connsiteY146" fmla="*/ 776433 h 777388"/>
              <a:gd name="connsiteX147" fmla="*/ 2065949 w 2119472"/>
              <a:gd name="connsiteY147" fmla="*/ 776823 h 777388"/>
              <a:gd name="connsiteX148" fmla="*/ 1993064 w 2119472"/>
              <a:gd name="connsiteY148" fmla="*/ 777282 h 777388"/>
              <a:gd name="connsiteX149" fmla="*/ 1920143 w 2119472"/>
              <a:gd name="connsiteY149" fmla="*/ 777388 h 777388"/>
              <a:gd name="connsiteX150" fmla="*/ 1847961 w 2119472"/>
              <a:gd name="connsiteY150" fmla="*/ 777233 h 777388"/>
              <a:gd name="connsiteX151" fmla="*/ 1775383 w 2119472"/>
              <a:gd name="connsiteY151" fmla="*/ 776944 h 777388"/>
              <a:gd name="connsiteX152" fmla="*/ 1703162 w 2119472"/>
              <a:gd name="connsiteY152" fmla="*/ 776437 h 777388"/>
              <a:gd name="connsiteX153" fmla="*/ 1631304 w 2119472"/>
              <a:gd name="connsiteY153" fmla="*/ 775711 h 777388"/>
              <a:gd name="connsiteX154" fmla="*/ 1559407 w 2119472"/>
              <a:gd name="connsiteY154" fmla="*/ 774633 h 777388"/>
              <a:gd name="connsiteX155" fmla="*/ 1487490 w 2119472"/>
              <a:gd name="connsiteY155" fmla="*/ 773378 h 777388"/>
              <a:gd name="connsiteX156" fmla="*/ 1415916 w 2119472"/>
              <a:gd name="connsiteY156" fmla="*/ 771729 h 777388"/>
              <a:gd name="connsiteX157" fmla="*/ 1344322 w 2119472"/>
              <a:gd name="connsiteY157" fmla="*/ 769904 h 777388"/>
              <a:gd name="connsiteX158" fmla="*/ 1309487 w 2119472"/>
              <a:gd name="connsiteY158" fmla="*/ 768972 h 777388"/>
              <a:gd name="connsiteX159" fmla="*/ 1274233 w 2119472"/>
              <a:gd name="connsiteY159" fmla="*/ 767731 h 777388"/>
              <a:gd name="connsiteX160" fmla="*/ 1239340 w 2119472"/>
              <a:gd name="connsiteY160" fmla="*/ 766272 h 777388"/>
              <a:gd name="connsiteX161" fmla="*/ 1204808 w 2119472"/>
              <a:gd name="connsiteY161" fmla="*/ 764594 h 777388"/>
              <a:gd name="connsiteX162" fmla="*/ 1170296 w 2119472"/>
              <a:gd name="connsiteY162" fmla="*/ 763092 h 777388"/>
              <a:gd name="connsiteX163" fmla="*/ 1135741 w 2119472"/>
              <a:gd name="connsiteY163" fmla="*/ 761238 h 777388"/>
              <a:gd name="connsiteX164" fmla="*/ 1101553 w 2119472"/>
              <a:gd name="connsiteY164" fmla="*/ 759165 h 777388"/>
              <a:gd name="connsiteX165" fmla="*/ 1067343 w 2119472"/>
              <a:gd name="connsiteY165" fmla="*/ 756916 h 777388"/>
              <a:gd name="connsiteX166" fmla="*/ 1033133 w 2119472"/>
              <a:gd name="connsiteY166" fmla="*/ 754668 h 777388"/>
              <a:gd name="connsiteX167" fmla="*/ 998885 w 2119472"/>
              <a:gd name="connsiteY167" fmla="*/ 752066 h 777388"/>
              <a:gd name="connsiteX168" fmla="*/ 965016 w 2119472"/>
              <a:gd name="connsiteY168" fmla="*/ 749422 h 777388"/>
              <a:gd name="connsiteX169" fmla="*/ 931109 w 2119472"/>
              <a:gd name="connsiteY169" fmla="*/ 746426 h 777388"/>
              <a:gd name="connsiteX170" fmla="*/ 897584 w 2119472"/>
              <a:gd name="connsiteY170" fmla="*/ 743388 h 777388"/>
              <a:gd name="connsiteX171" fmla="*/ 864018 w 2119472"/>
              <a:gd name="connsiteY171" fmla="*/ 739997 h 777388"/>
              <a:gd name="connsiteX172" fmla="*/ 830835 w 2119472"/>
              <a:gd name="connsiteY172" fmla="*/ 736564 h 777388"/>
              <a:gd name="connsiteX173" fmla="*/ 797630 w 2119472"/>
              <a:gd name="connsiteY173" fmla="*/ 732955 h 777388"/>
              <a:gd name="connsiteX174" fmla="*/ 766332 w 2119472"/>
              <a:gd name="connsiteY174" fmla="*/ 729133 h 777388"/>
              <a:gd name="connsiteX175" fmla="*/ 735053 w 2119472"/>
              <a:gd name="connsiteY175" fmla="*/ 725486 h 777388"/>
              <a:gd name="connsiteX176" fmla="*/ 704500 w 2119472"/>
              <a:gd name="connsiteY176" fmla="*/ 721403 h 777388"/>
              <a:gd name="connsiteX177" fmla="*/ 673544 w 2119472"/>
              <a:gd name="connsiteY177" fmla="*/ 717186 h 777388"/>
              <a:gd name="connsiteX178" fmla="*/ 642547 w 2119472"/>
              <a:gd name="connsiteY178" fmla="*/ 712617 h 777388"/>
              <a:gd name="connsiteX179" fmla="*/ 612294 w 2119472"/>
              <a:gd name="connsiteY179" fmla="*/ 707787 h 777388"/>
              <a:gd name="connsiteX180" fmla="*/ 582403 w 2119472"/>
              <a:gd name="connsiteY180" fmla="*/ 702738 h 777388"/>
              <a:gd name="connsiteX181" fmla="*/ 552494 w 2119472"/>
              <a:gd name="connsiteY181" fmla="*/ 697512 h 777388"/>
              <a:gd name="connsiteX182" fmla="*/ 522924 w 2119472"/>
              <a:gd name="connsiteY182" fmla="*/ 691893 h 777388"/>
              <a:gd name="connsiteX183" fmla="*/ 494097 w 2119472"/>
              <a:gd name="connsiteY183" fmla="*/ 686012 h 777388"/>
              <a:gd name="connsiteX184" fmla="*/ 465613 w 2119472"/>
              <a:gd name="connsiteY184" fmla="*/ 679736 h 777388"/>
              <a:gd name="connsiteX185" fmla="*/ 437128 w 2119472"/>
              <a:gd name="connsiteY185" fmla="*/ 673460 h 777388"/>
              <a:gd name="connsiteX186" fmla="*/ 409330 w 2119472"/>
              <a:gd name="connsiteY186" fmla="*/ 666395 h 777388"/>
              <a:gd name="connsiteX187" fmla="*/ 381929 w 2119472"/>
              <a:gd name="connsiteY187" fmla="*/ 659463 h 777388"/>
              <a:gd name="connsiteX188" fmla="*/ 355233 w 2119472"/>
              <a:gd name="connsiteY188" fmla="*/ 651918 h 777388"/>
              <a:gd name="connsiteX189" fmla="*/ 328517 w 2119472"/>
              <a:gd name="connsiteY189" fmla="*/ 644196 h 777388"/>
              <a:gd name="connsiteX190" fmla="*/ 304068 w 2119472"/>
              <a:gd name="connsiteY190" fmla="*/ 636044 h 777388"/>
              <a:gd name="connsiteX191" fmla="*/ 280382 w 2119472"/>
              <a:gd name="connsiteY191" fmla="*/ 627806 h 777388"/>
              <a:gd name="connsiteX192" fmla="*/ 256636 w 2119472"/>
              <a:gd name="connsiteY192" fmla="*/ 619040 h 777388"/>
              <a:gd name="connsiteX193" fmla="*/ 234377 w 2119472"/>
              <a:gd name="connsiteY193" fmla="*/ 609752 h 777388"/>
              <a:gd name="connsiteX194" fmla="*/ 212095 w 2119472"/>
              <a:gd name="connsiteY194" fmla="*/ 600288 h 777388"/>
              <a:gd name="connsiteX195" fmla="*/ 190940 w 2119472"/>
              <a:gd name="connsiteY195" fmla="*/ 590519 h 777388"/>
              <a:gd name="connsiteX196" fmla="*/ 171251 w 2119472"/>
              <a:gd name="connsiteY196" fmla="*/ 580052 h 777388"/>
              <a:gd name="connsiteX197" fmla="*/ 151922 w 2119472"/>
              <a:gd name="connsiteY197" fmla="*/ 569367 h 777388"/>
              <a:gd name="connsiteX198" fmla="*/ 133334 w 2119472"/>
              <a:gd name="connsiteY198" fmla="*/ 558421 h 777388"/>
              <a:gd name="connsiteX199" fmla="*/ 124602 w 2119472"/>
              <a:gd name="connsiteY199" fmla="*/ 552796 h 777388"/>
              <a:gd name="connsiteX200" fmla="*/ 116615 w 2119472"/>
              <a:gd name="connsiteY200" fmla="*/ 546910 h 777388"/>
              <a:gd name="connsiteX201" fmla="*/ 108247 w 2119472"/>
              <a:gd name="connsiteY201" fmla="*/ 541066 h 777388"/>
              <a:gd name="connsiteX202" fmla="*/ 100638 w 2119472"/>
              <a:gd name="connsiteY202" fmla="*/ 535137 h 777388"/>
              <a:gd name="connsiteX203" fmla="*/ 92630 w 2119472"/>
              <a:gd name="connsiteY203" fmla="*/ 529075 h 777388"/>
              <a:gd name="connsiteX204" fmla="*/ 85386 w 2119472"/>
              <a:gd name="connsiteY204" fmla="*/ 522927 h 777388"/>
              <a:gd name="connsiteX205" fmla="*/ 78120 w 2119472"/>
              <a:gd name="connsiteY205" fmla="*/ 516604 h 777388"/>
              <a:gd name="connsiteX206" fmla="*/ 71255 w 2119472"/>
              <a:gd name="connsiteY206" fmla="*/ 510414 h 777388"/>
              <a:gd name="connsiteX207" fmla="*/ 65114 w 2119472"/>
              <a:gd name="connsiteY207" fmla="*/ 503787 h 777388"/>
              <a:gd name="connsiteX208" fmla="*/ 58993 w 2119472"/>
              <a:gd name="connsiteY208" fmla="*/ 497336 h 777388"/>
              <a:gd name="connsiteX209" fmla="*/ 53231 w 2119472"/>
              <a:gd name="connsiteY209" fmla="*/ 490667 h 777388"/>
              <a:gd name="connsiteX210" fmla="*/ 47070 w 2119472"/>
              <a:gd name="connsiteY210" fmla="*/ 483864 h 777388"/>
              <a:gd name="connsiteX211" fmla="*/ 42053 w 2119472"/>
              <a:gd name="connsiteY211" fmla="*/ 476932 h 777388"/>
              <a:gd name="connsiteX212" fmla="*/ 37034 w 2119472"/>
              <a:gd name="connsiteY212" fmla="*/ 470002 h 777388"/>
              <a:gd name="connsiteX213" fmla="*/ 27722 w 2119472"/>
              <a:gd name="connsiteY213" fmla="*/ 455702 h 777388"/>
              <a:gd name="connsiteX214" fmla="*/ 24209 w 2119472"/>
              <a:gd name="connsiteY214" fmla="*/ 448426 h 777388"/>
              <a:gd name="connsiteX215" fmla="*/ 20296 w 2119472"/>
              <a:gd name="connsiteY215" fmla="*/ 441015 h 777388"/>
              <a:gd name="connsiteX216" fmla="*/ 16383 w 2119472"/>
              <a:gd name="connsiteY216" fmla="*/ 433605 h 777388"/>
              <a:gd name="connsiteX217" fmla="*/ 13592 w 2119472"/>
              <a:gd name="connsiteY217" fmla="*/ 425891 h 777388"/>
              <a:gd name="connsiteX218" fmla="*/ 10443 w 2119472"/>
              <a:gd name="connsiteY218" fmla="*/ 418395 h 777388"/>
              <a:gd name="connsiteX219" fmla="*/ 7652 w 2119472"/>
              <a:gd name="connsiteY219" fmla="*/ 410680 h 777388"/>
              <a:gd name="connsiteX220" fmla="*/ 5264 w 2119472"/>
              <a:gd name="connsiteY220" fmla="*/ 403100 h 777388"/>
              <a:gd name="connsiteX221" fmla="*/ 3617 w 2119472"/>
              <a:gd name="connsiteY221" fmla="*/ 395259 h 777388"/>
              <a:gd name="connsiteX222" fmla="*/ 1990 w 2119472"/>
              <a:gd name="connsiteY222" fmla="*/ 387593 h 777388"/>
              <a:gd name="connsiteX223" fmla="*/ 725 w 2119472"/>
              <a:gd name="connsiteY223" fmla="*/ 379708 h 777388"/>
              <a:gd name="connsiteX224" fmla="*/ 242 w 2119472"/>
              <a:gd name="connsiteY224" fmla="*/ 371915 h 777388"/>
              <a:gd name="connsiteX225" fmla="*/ 120 w 2119472"/>
              <a:gd name="connsiteY225" fmla="*/ 363903 h 777388"/>
              <a:gd name="connsiteX226" fmla="*/ 0 w 2119472"/>
              <a:gd name="connsiteY226" fmla="*/ 355892 h 777388"/>
              <a:gd name="connsiteX227" fmla="*/ 278 w 2119472"/>
              <a:gd name="connsiteY227" fmla="*/ 348013 h 777388"/>
              <a:gd name="connsiteX228" fmla="*/ 1341 w 2119472"/>
              <a:gd name="connsiteY228" fmla="*/ 340226 h 777388"/>
              <a:gd name="connsiteX229" fmla="*/ 2361 w 2119472"/>
              <a:gd name="connsiteY229" fmla="*/ 332087 h 777388"/>
              <a:gd name="connsiteX230" fmla="*/ 4185 w 2119472"/>
              <a:gd name="connsiteY230" fmla="*/ 324215 h 777388"/>
              <a:gd name="connsiteX231" fmla="*/ 6770 w 2119472"/>
              <a:gd name="connsiteY231" fmla="*/ 316258 h 777388"/>
              <a:gd name="connsiteX232" fmla="*/ 9336 w 2119472"/>
              <a:gd name="connsiteY232" fmla="*/ 308125 h 777388"/>
              <a:gd name="connsiteX233" fmla="*/ 12686 w 2119472"/>
              <a:gd name="connsiteY233" fmla="*/ 300083 h 777388"/>
              <a:gd name="connsiteX234" fmla="*/ 16434 w 2119472"/>
              <a:gd name="connsiteY234" fmla="*/ 292174 h 777388"/>
              <a:gd name="connsiteX235" fmla="*/ 20545 w 2119472"/>
              <a:gd name="connsiteY235" fmla="*/ 284047 h 777388"/>
              <a:gd name="connsiteX236" fmla="*/ 25074 w 2119472"/>
              <a:gd name="connsiteY236" fmla="*/ 276230 h 777388"/>
              <a:gd name="connsiteX237" fmla="*/ 30350 w 2119472"/>
              <a:gd name="connsiteY237" fmla="*/ 268152 h 777388"/>
              <a:gd name="connsiteX238" fmla="*/ 36043 w 2119472"/>
              <a:gd name="connsiteY238" fmla="*/ 260383 h 777388"/>
              <a:gd name="connsiteX239" fmla="*/ 42098 w 2119472"/>
              <a:gd name="connsiteY239" fmla="*/ 252396 h 777388"/>
              <a:gd name="connsiteX240" fmla="*/ 49338 w 2119472"/>
              <a:gd name="connsiteY240" fmla="*/ 244634 h 777388"/>
              <a:gd name="connsiteX241" fmla="*/ 56574 w 2119472"/>
              <a:gd name="connsiteY241" fmla="*/ 236871 h 777388"/>
              <a:gd name="connsiteX242" fmla="*/ 64176 w 2119472"/>
              <a:gd name="connsiteY242" fmla="*/ 228891 h 777388"/>
              <a:gd name="connsiteX243" fmla="*/ 72958 w 2119472"/>
              <a:gd name="connsiteY243" fmla="*/ 221134 h 777388"/>
              <a:gd name="connsiteX244" fmla="*/ 81799 w 2119472"/>
              <a:gd name="connsiteY244" fmla="*/ 213906 h 777388"/>
              <a:gd name="connsiteX245" fmla="*/ 91021 w 2119472"/>
              <a:gd name="connsiteY245" fmla="*/ 206636 h 777388"/>
              <a:gd name="connsiteX246" fmla="*/ 100626 w 2119472"/>
              <a:gd name="connsiteY246" fmla="*/ 199323 h 777388"/>
              <a:gd name="connsiteX247" fmla="*/ 110288 w 2119472"/>
              <a:gd name="connsiteY247" fmla="*/ 192538 h 777388"/>
              <a:gd name="connsiteX248" fmla="*/ 120311 w 2119472"/>
              <a:gd name="connsiteY248" fmla="*/ 185536 h 777388"/>
              <a:gd name="connsiteX249" fmla="*/ 130376 w 2119472"/>
              <a:gd name="connsiteY249" fmla="*/ 178885 h 777388"/>
              <a:gd name="connsiteX250" fmla="*/ 141584 w 2119472"/>
              <a:gd name="connsiteY250" fmla="*/ 172106 h 777388"/>
              <a:gd name="connsiteX251" fmla="*/ 152427 w 2119472"/>
              <a:gd name="connsiteY251" fmla="*/ 165547 h 777388"/>
              <a:gd name="connsiteX252" fmla="*/ 163674 w 2119472"/>
              <a:gd name="connsiteY252" fmla="*/ 159121 h 777388"/>
              <a:gd name="connsiteX253" fmla="*/ 175341 w 2119472"/>
              <a:gd name="connsiteY253" fmla="*/ 153006 h 777388"/>
              <a:gd name="connsiteX254" fmla="*/ 186988 w 2119472"/>
              <a:gd name="connsiteY254" fmla="*/ 146713 h 777388"/>
              <a:gd name="connsiteX255" fmla="*/ 199075 w 2119472"/>
              <a:gd name="connsiteY255" fmla="*/ 140906 h 777388"/>
              <a:gd name="connsiteX256" fmla="*/ 211144 w 2119472"/>
              <a:gd name="connsiteY256" fmla="*/ 134924 h 777388"/>
              <a:gd name="connsiteX257" fmla="*/ 223649 w 2119472"/>
              <a:gd name="connsiteY257" fmla="*/ 129428 h 777388"/>
              <a:gd name="connsiteX258" fmla="*/ 236520 w 2119472"/>
              <a:gd name="connsiteY258" fmla="*/ 123713 h 777388"/>
              <a:gd name="connsiteX259" fmla="*/ 249789 w 2119472"/>
              <a:gd name="connsiteY259" fmla="*/ 118132 h 777388"/>
              <a:gd name="connsiteX260" fmla="*/ 263099 w 2119472"/>
              <a:gd name="connsiteY260" fmla="*/ 112901 h 777388"/>
              <a:gd name="connsiteX261" fmla="*/ 276408 w 2119472"/>
              <a:gd name="connsiteY261" fmla="*/ 107672 h 777388"/>
              <a:gd name="connsiteX262" fmla="*/ 290480 w 2119472"/>
              <a:gd name="connsiteY262" fmla="*/ 102358 h 777388"/>
              <a:gd name="connsiteX263" fmla="*/ 304188 w 2119472"/>
              <a:gd name="connsiteY263" fmla="*/ 97263 h 777388"/>
              <a:gd name="connsiteX264" fmla="*/ 318320 w 2119472"/>
              <a:gd name="connsiteY264" fmla="*/ 92477 h 777388"/>
              <a:gd name="connsiteX265" fmla="*/ 332470 w 2119472"/>
              <a:gd name="connsiteY265" fmla="*/ 87867 h 777388"/>
              <a:gd name="connsiteX266" fmla="*/ 347001 w 2119472"/>
              <a:gd name="connsiteY266" fmla="*/ 83215 h 777388"/>
              <a:gd name="connsiteX267" fmla="*/ 361551 w 2119472"/>
              <a:gd name="connsiteY267" fmla="*/ 78739 h 777388"/>
              <a:gd name="connsiteX268" fmla="*/ 376103 w 2119472"/>
              <a:gd name="connsiteY268" fmla="*/ 74263 h 777388"/>
              <a:gd name="connsiteX269" fmla="*/ 391457 w 2119472"/>
              <a:gd name="connsiteY269" fmla="*/ 70054 h 777388"/>
              <a:gd name="connsiteX270" fmla="*/ 406064 w 2119472"/>
              <a:gd name="connsiteY270" fmla="*/ 66107 h 777388"/>
              <a:gd name="connsiteX271" fmla="*/ 421437 w 2119472"/>
              <a:gd name="connsiteY271" fmla="*/ 62074 h 777388"/>
              <a:gd name="connsiteX272" fmla="*/ 437172 w 2119472"/>
              <a:gd name="connsiteY272" fmla="*/ 57823 h 777388"/>
              <a:gd name="connsiteX273" fmla="*/ 452602 w 2119472"/>
              <a:gd name="connsiteY273" fmla="*/ 54319 h 777388"/>
              <a:gd name="connsiteX274" fmla="*/ 468395 w 2119472"/>
              <a:gd name="connsiteY274" fmla="*/ 50597 h 777388"/>
              <a:gd name="connsiteX275" fmla="*/ 483444 w 2119472"/>
              <a:gd name="connsiteY275" fmla="*/ 47135 h 777388"/>
              <a:gd name="connsiteX276" fmla="*/ 499657 w 2119472"/>
              <a:gd name="connsiteY276" fmla="*/ 43722 h 777388"/>
              <a:gd name="connsiteX277" fmla="*/ 515509 w 2119472"/>
              <a:gd name="connsiteY277" fmla="*/ 40527 h 777388"/>
              <a:gd name="connsiteX278" fmla="*/ 547251 w 2119472"/>
              <a:gd name="connsiteY278" fmla="*/ 34492 h 777388"/>
              <a:gd name="connsiteX279" fmla="*/ 580195 w 2119472"/>
              <a:gd name="connsiteY279" fmla="*/ 28856 h 777388"/>
              <a:gd name="connsiteX280" fmla="*/ 612417 w 2119472"/>
              <a:gd name="connsiteY280" fmla="*/ 23658 h 777388"/>
              <a:gd name="connsiteX281" fmla="*/ 645097 w 2119472"/>
              <a:gd name="connsiteY281" fmla="*/ 19123 h 777388"/>
              <a:gd name="connsiteX282" fmla="*/ 678199 w 2119472"/>
              <a:gd name="connsiteY282" fmla="*/ 14896 h 777388"/>
              <a:gd name="connsiteX283" fmla="*/ 710980 w 2119472"/>
              <a:gd name="connsiteY283" fmla="*/ 11241 h 777388"/>
              <a:gd name="connsiteX284" fmla="*/ 744220 w 2119472"/>
              <a:gd name="connsiteY284" fmla="*/ 8248 h 777388"/>
              <a:gd name="connsiteX285" fmla="*/ 776717 w 2119472"/>
              <a:gd name="connsiteY285" fmla="*/ 5515 h 777388"/>
              <a:gd name="connsiteX286" fmla="*/ 809291 w 2119472"/>
              <a:gd name="connsiteY286" fmla="*/ 3488 h 777388"/>
              <a:gd name="connsiteX287" fmla="*/ 841907 w 2119472"/>
              <a:gd name="connsiteY287" fmla="*/ 1813 h 777388"/>
              <a:gd name="connsiteX288" fmla="*/ 874198 w 2119472"/>
              <a:gd name="connsiteY288" fmla="*/ 710 h 7773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</a:cxnLst>
            <a:rect l="l" t="t" r="r" b="b"/>
            <a:pathLst>
              <a:path w="2119472" h="777388">
                <a:moveTo>
                  <a:pt x="906147" y="0"/>
                </a:moveTo>
                <a:lnTo>
                  <a:pt x="937414" y="81"/>
                </a:lnTo>
                <a:lnTo>
                  <a:pt x="968700" y="337"/>
                </a:lnTo>
                <a:lnTo>
                  <a:pt x="999264" y="1031"/>
                </a:lnTo>
                <a:lnTo>
                  <a:pt x="964626" y="1862"/>
                </a:lnTo>
                <a:lnTo>
                  <a:pt x="929305" y="3482"/>
                </a:lnTo>
                <a:lnTo>
                  <a:pt x="894041" y="5630"/>
                </a:lnTo>
                <a:lnTo>
                  <a:pt x="858818" y="8131"/>
                </a:lnTo>
                <a:lnTo>
                  <a:pt x="824013" y="10943"/>
                </a:lnTo>
                <a:lnTo>
                  <a:pt x="788528" y="14542"/>
                </a:lnTo>
                <a:lnTo>
                  <a:pt x="770994" y="16497"/>
                </a:lnTo>
                <a:lnTo>
                  <a:pt x="753482" y="18628"/>
                </a:lnTo>
                <a:lnTo>
                  <a:pt x="735626" y="21155"/>
                </a:lnTo>
                <a:lnTo>
                  <a:pt x="718132" y="23463"/>
                </a:lnTo>
                <a:lnTo>
                  <a:pt x="700656" y="25946"/>
                </a:lnTo>
                <a:lnTo>
                  <a:pt x="683223" y="28781"/>
                </a:lnTo>
                <a:lnTo>
                  <a:pt x="665767" y="31441"/>
                </a:lnTo>
                <a:lnTo>
                  <a:pt x="648371" y="34629"/>
                </a:lnTo>
                <a:lnTo>
                  <a:pt x="630955" y="37642"/>
                </a:lnTo>
                <a:lnTo>
                  <a:pt x="614342" y="40921"/>
                </a:lnTo>
                <a:lnTo>
                  <a:pt x="596966" y="44285"/>
                </a:lnTo>
                <a:lnTo>
                  <a:pt x="580011" y="47959"/>
                </a:lnTo>
                <a:lnTo>
                  <a:pt x="563054" y="51633"/>
                </a:lnTo>
                <a:lnTo>
                  <a:pt x="546120" y="55483"/>
                </a:lnTo>
                <a:lnTo>
                  <a:pt x="529203" y="59510"/>
                </a:lnTo>
                <a:lnTo>
                  <a:pt x="513068" y="63627"/>
                </a:lnTo>
                <a:lnTo>
                  <a:pt x="496591" y="68140"/>
                </a:lnTo>
                <a:lnTo>
                  <a:pt x="480096" y="72476"/>
                </a:lnTo>
                <a:lnTo>
                  <a:pt x="463638" y="77164"/>
                </a:lnTo>
                <a:lnTo>
                  <a:pt x="447964" y="81944"/>
                </a:lnTo>
                <a:lnTo>
                  <a:pt x="433757" y="86024"/>
                </a:lnTo>
                <a:lnTo>
                  <a:pt x="419606" y="90635"/>
                </a:lnTo>
                <a:lnTo>
                  <a:pt x="405836" y="95202"/>
                </a:lnTo>
                <a:lnTo>
                  <a:pt x="392449" y="99727"/>
                </a:lnTo>
                <a:lnTo>
                  <a:pt x="378719" y="104647"/>
                </a:lnTo>
                <a:lnTo>
                  <a:pt x="364988" y="109565"/>
                </a:lnTo>
                <a:lnTo>
                  <a:pt x="351299" y="114837"/>
                </a:lnTo>
                <a:lnTo>
                  <a:pt x="338371" y="120024"/>
                </a:lnTo>
                <a:lnTo>
                  <a:pt x="325826" y="125168"/>
                </a:lnTo>
                <a:lnTo>
                  <a:pt x="312936" y="130707"/>
                </a:lnTo>
                <a:lnTo>
                  <a:pt x="300428" y="136203"/>
                </a:lnTo>
                <a:lnTo>
                  <a:pt x="287579" y="142095"/>
                </a:lnTo>
                <a:lnTo>
                  <a:pt x="275874" y="147859"/>
                </a:lnTo>
                <a:lnTo>
                  <a:pt x="264167" y="153623"/>
                </a:lnTo>
                <a:lnTo>
                  <a:pt x="252501" y="159738"/>
                </a:lnTo>
                <a:lnTo>
                  <a:pt x="241214" y="165813"/>
                </a:lnTo>
                <a:lnTo>
                  <a:pt x="230329" y="172020"/>
                </a:lnTo>
                <a:lnTo>
                  <a:pt x="219846" y="178361"/>
                </a:lnTo>
                <a:lnTo>
                  <a:pt x="209742" y="184659"/>
                </a:lnTo>
                <a:lnTo>
                  <a:pt x="199660" y="191134"/>
                </a:lnTo>
                <a:lnTo>
                  <a:pt x="190377" y="197876"/>
                </a:lnTo>
                <a:lnTo>
                  <a:pt x="181096" y="204617"/>
                </a:lnTo>
                <a:lnTo>
                  <a:pt x="172195" y="211317"/>
                </a:lnTo>
                <a:lnTo>
                  <a:pt x="163716" y="218325"/>
                </a:lnTo>
                <a:lnTo>
                  <a:pt x="156000" y="225250"/>
                </a:lnTo>
                <a:lnTo>
                  <a:pt x="148682" y="232308"/>
                </a:lnTo>
                <a:lnTo>
                  <a:pt x="141764" y="239500"/>
                </a:lnTo>
                <a:lnTo>
                  <a:pt x="135231" y="246648"/>
                </a:lnTo>
                <a:lnTo>
                  <a:pt x="129478" y="253889"/>
                </a:lnTo>
                <a:lnTo>
                  <a:pt x="123745" y="261305"/>
                </a:lnTo>
                <a:lnTo>
                  <a:pt x="118773" y="268636"/>
                </a:lnTo>
                <a:lnTo>
                  <a:pt x="114583" y="276058"/>
                </a:lnTo>
                <a:lnTo>
                  <a:pt x="110494" y="284361"/>
                </a:lnTo>
                <a:lnTo>
                  <a:pt x="107164" y="292580"/>
                </a:lnTo>
                <a:lnTo>
                  <a:pt x="104578" y="300536"/>
                </a:lnTo>
                <a:lnTo>
                  <a:pt x="102413" y="308803"/>
                </a:lnTo>
                <a:lnTo>
                  <a:pt x="101393" y="316943"/>
                </a:lnTo>
                <a:lnTo>
                  <a:pt x="100732" y="324864"/>
                </a:lnTo>
                <a:lnTo>
                  <a:pt x="100873" y="333051"/>
                </a:lnTo>
                <a:lnTo>
                  <a:pt x="101737" y="340801"/>
                </a:lnTo>
                <a:lnTo>
                  <a:pt x="102621" y="348728"/>
                </a:lnTo>
                <a:lnTo>
                  <a:pt x="103906" y="356788"/>
                </a:lnTo>
                <a:lnTo>
                  <a:pt x="105912" y="364412"/>
                </a:lnTo>
                <a:lnTo>
                  <a:pt x="107961" y="372387"/>
                </a:lnTo>
                <a:lnTo>
                  <a:pt x="111130" y="380059"/>
                </a:lnTo>
                <a:lnTo>
                  <a:pt x="113901" y="387598"/>
                </a:lnTo>
                <a:lnTo>
                  <a:pt x="120605" y="402723"/>
                </a:lnTo>
                <a:lnTo>
                  <a:pt x="124479" y="409781"/>
                </a:lnTo>
                <a:lnTo>
                  <a:pt x="128351" y="416839"/>
                </a:lnTo>
                <a:lnTo>
                  <a:pt x="132648" y="424206"/>
                </a:lnTo>
                <a:lnTo>
                  <a:pt x="137244" y="430828"/>
                </a:lnTo>
                <a:lnTo>
                  <a:pt x="142645" y="437716"/>
                </a:lnTo>
                <a:lnTo>
                  <a:pt x="148043" y="444604"/>
                </a:lnTo>
                <a:lnTo>
                  <a:pt x="153803" y="451274"/>
                </a:lnTo>
                <a:lnTo>
                  <a:pt x="160308" y="457682"/>
                </a:lnTo>
                <a:lnTo>
                  <a:pt x="166447" y="464310"/>
                </a:lnTo>
                <a:lnTo>
                  <a:pt x="173312" y="470500"/>
                </a:lnTo>
                <a:lnTo>
                  <a:pt x="180596" y="477000"/>
                </a:lnTo>
                <a:lnTo>
                  <a:pt x="188225" y="483104"/>
                </a:lnTo>
                <a:lnTo>
                  <a:pt x="195832" y="489033"/>
                </a:lnTo>
                <a:lnTo>
                  <a:pt x="204220" y="495053"/>
                </a:lnTo>
                <a:lnTo>
                  <a:pt x="212952" y="500677"/>
                </a:lnTo>
                <a:lnTo>
                  <a:pt x="221701" y="506479"/>
                </a:lnTo>
                <a:lnTo>
                  <a:pt x="231579" y="511977"/>
                </a:lnTo>
                <a:lnTo>
                  <a:pt x="240689" y="517559"/>
                </a:lnTo>
                <a:lnTo>
                  <a:pt x="250925" y="522838"/>
                </a:lnTo>
                <a:lnTo>
                  <a:pt x="261121" y="527764"/>
                </a:lnTo>
                <a:lnTo>
                  <a:pt x="271358" y="533043"/>
                </a:lnTo>
                <a:lnTo>
                  <a:pt x="281937" y="537927"/>
                </a:lnTo>
                <a:lnTo>
                  <a:pt x="292895" y="542769"/>
                </a:lnTo>
                <a:lnTo>
                  <a:pt x="304215" y="547392"/>
                </a:lnTo>
                <a:lnTo>
                  <a:pt x="315898" y="551797"/>
                </a:lnTo>
                <a:lnTo>
                  <a:pt x="327198" y="556243"/>
                </a:lnTo>
                <a:lnTo>
                  <a:pt x="350926" y="564832"/>
                </a:lnTo>
                <a:lnTo>
                  <a:pt x="375736" y="572767"/>
                </a:lnTo>
                <a:lnTo>
                  <a:pt x="401287" y="580440"/>
                </a:lnTo>
                <a:lnTo>
                  <a:pt x="427543" y="587499"/>
                </a:lnTo>
                <a:lnTo>
                  <a:pt x="454162" y="594339"/>
                </a:lnTo>
                <a:lnTo>
                  <a:pt x="481504" y="600742"/>
                </a:lnTo>
                <a:lnTo>
                  <a:pt x="509186" y="606751"/>
                </a:lnTo>
                <a:lnTo>
                  <a:pt x="536850" y="612583"/>
                </a:lnTo>
                <a:lnTo>
                  <a:pt x="565216" y="617803"/>
                </a:lnTo>
                <a:lnTo>
                  <a:pt x="594345" y="622936"/>
                </a:lnTo>
                <a:lnTo>
                  <a:pt x="623033" y="627585"/>
                </a:lnTo>
                <a:lnTo>
                  <a:pt x="654849" y="632598"/>
                </a:lnTo>
                <a:lnTo>
                  <a:pt x="687408" y="637349"/>
                </a:lnTo>
                <a:lnTo>
                  <a:pt x="720289" y="641529"/>
                </a:lnTo>
                <a:lnTo>
                  <a:pt x="752410" y="645794"/>
                </a:lnTo>
                <a:lnTo>
                  <a:pt x="785993" y="649361"/>
                </a:lnTo>
                <a:lnTo>
                  <a:pt x="819218" y="653147"/>
                </a:lnTo>
                <a:lnTo>
                  <a:pt x="852401" y="656580"/>
                </a:lnTo>
                <a:lnTo>
                  <a:pt x="885927" y="659619"/>
                </a:lnTo>
                <a:lnTo>
                  <a:pt x="919835" y="662616"/>
                </a:lnTo>
                <a:lnTo>
                  <a:pt x="953302" y="665125"/>
                </a:lnTo>
                <a:lnTo>
                  <a:pt x="987530" y="667551"/>
                </a:lnTo>
                <a:lnTo>
                  <a:pt x="1021760" y="669976"/>
                </a:lnTo>
                <a:lnTo>
                  <a:pt x="1055930" y="671872"/>
                </a:lnTo>
                <a:lnTo>
                  <a:pt x="1090501" y="673903"/>
                </a:lnTo>
                <a:lnTo>
                  <a:pt x="1125013" y="675404"/>
                </a:lnTo>
                <a:lnTo>
                  <a:pt x="1159566" y="677259"/>
                </a:lnTo>
                <a:lnTo>
                  <a:pt x="1194803" y="678323"/>
                </a:lnTo>
                <a:lnTo>
                  <a:pt x="1229293" y="679649"/>
                </a:lnTo>
                <a:lnTo>
                  <a:pt x="1299364" y="681644"/>
                </a:lnTo>
                <a:lnTo>
                  <a:pt x="1369776" y="683245"/>
                </a:lnTo>
                <a:lnTo>
                  <a:pt x="1440108" y="684141"/>
                </a:lnTo>
                <a:lnTo>
                  <a:pt x="1510442" y="685036"/>
                </a:lnTo>
                <a:lnTo>
                  <a:pt x="1581096" y="685362"/>
                </a:lnTo>
                <a:lnTo>
                  <a:pt x="1652094" y="685292"/>
                </a:lnTo>
                <a:lnTo>
                  <a:pt x="1722730" y="685441"/>
                </a:lnTo>
                <a:lnTo>
                  <a:pt x="1795632" y="685159"/>
                </a:lnTo>
                <a:lnTo>
                  <a:pt x="1868535" y="684877"/>
                </a:lnTo>
                <a:lnTo>
                  <a:pt x="1941419" y="684418"/>
                </a:lnTo>
                <a:lnTo>
                  <a:pt x="2014665" y="683741"/>
                </a:lnTo>
                <a:lnTo>
                  <a:pt x="2087127" y="682973"/>
                </a:lnTo>
                <a:lnTo>
                  <a:pt x="2119471" y="682440"/>
                </a:lnTo>
                <a:lnTo>
                  <a:pt x="2119472" y="775873"/>
                </a:lnTo>
                <a:lnTo>
                  <a:pt x="2117144" y="776433"/>
                </a:lnTo>
                <a:lnTo>
                  <a:pt x="2065949" y="776823"/>
                </a:lnTo>
                <a:lnTo>
                  <a:pt x="1993064" y="777282"/>
                </a:lnTo>
                <a:lnTo>
                  <a:pt x="1920143" y="777388"/>
                </a:lnTo>
                <a:lnTo>
                  <a:pt x="1847961" y="777233"/>
                </a:lnTo>
                <a:lnTo>
                  <a:pt x="1775383" y="776944"/>
                </a:lnTo>
                <a:lnTo>
                  <a:pt x="1703162" y="776437"/>
                </a:lnTo>
                <a:lnTo>
                  <a:pt x="1631304" y="775711"/>
                </a:lnTo>
                <a:lnTo>
                  <a:pt x="1559407" y="774633"/>
                </a:lnTo>
                <a:lnTo>
                  <a:pt x="1487490" y="773378"/>
                </a:lnTo>
                <a:lnTo>
                  <a:pt x="1415916" y="771729"/>
                </a:lnTo>
                <a:lnTo>
                  <a:pt x="1344322" y="769904"/>
                </a:lnTo>
                <a:lnTo>
                  <a:pt x="1309487" y="768972"/>
                </a:lnTo>
                <a:lnTo>
                  <a:pt x="1274233" y="767731"/>
                </a:lnTo>
                <a:lnTo>
                  <a:pt x="1239340" y="766272"/>
                </a:lnTo>
                <a:lnTo>
                  <a:pt x="1204808" y="764594"/>
                </a:lnTo>
                <a:lnTo>
                  <a:pt x="1170296" y="763092"/>
                </a:lnTo>
                <a:lnTo>
                  <a:pt x="1135741" y="761238"/>
                </a:lnTo>
                <a:lnTo>
                  <a:pt x="1101553" y="759165"/>
                </a:lnTo>
                <a:lnTo>
                  <a:pt x="1067343" y="756916"/>
                </a:lnTo>
                <a:lnTo>
                  <a:pt x="1033133" y="754668"/>
                </a:lnTo>
                <a:lnTo>
                  <a:pt x="998885" y="752066"/>
                </a:lnTo>
                <a:lnTo>
                  <a:pt x="965016" y="749422"/>
                </a:lnTo>
                <a:lnTo>
                  <a:pt x="931109" y="746426"/>
                </a:lnTo>
                <a:lnTo>
                  <a:pt x="897584" y="743388"/>
                </a:lnTo>
                <a:lnTo>
                  <a:pt x="864018" y="739997"/>
                </a:lnTo>
                <a:lnTo>
                  <a:pt x="830835" y="736564"/>
                </a:lnTo>
                <a:lnTo>
                  <a:pt x="797630" y="732955"/>
                </a:lnTo>
                <a:lnTo>
                  <a:pt x="766332" y="729133"/>
                </a:lnTo>
                <a:lnTo>
                  <a:pt x="735053" y="725486"/>
                </a:lnTo>
                <a:lnTo>
                  <a:pt x="704500" y="721403"/>
                </a:lnTo>
                <a:lnTo>
                  <a:pt x="673544" y="717186"/>
                </a:lnTo>
                <a:lnTo>
                  <a:pt x="642547" y="712617"/>
                </a:lnTo>
                <a:lnTo>
                  <a:pt x="612294" y="707787"/>
                </a:lnTo>
                <a:lnTo>
                  <a:pt x="582403" y="702738"/>
                </a:lnTo>
                <a:lnTo>
                  <a:pt x="552494" y="697512"/>
                </a:lnTo>
                <a:lnTo>
                  <a:pt x="522924" y="691893"/>
                </a:lnTo>
                <a:lnTo>
                  <a:pt x="494097" y="686012"/>
                </a:lnTo>
                <a:lnTo>
                  <a:pt x="465613" y="679736"/>
                </a:lnTo>
                <a:lnTo>
                  <a:pt x="437128" y="673460"/>
                </a:lnTo>
                <a:lnTo>
                  <a:pt x="409330" y="666395"/>
                </a:lnTo>
                <a:lnTo>
                  <a:pt x="381929" y="659463"/>
                </a:lnTo>
                <a:lnTo>
                  <a:pt x="355233" y="651918"/>
                </a:lnTo>
                <a:lnTo>
                  <a:pt x="328517" y="644196"/>
                </a:lnTo>
                <a:lnTo>
                  <a:pt x="304068" y="636044"/>
                </a:lnTo>
                <a:lnTo>
                  <a:pt x="280382" y="627806"/>
                </a:lnTo>
                <a:lnTo>
                  <a:pt x="256636" y="619040"/>
                </a:lnTo>
                <a:lnTo>
                  <a:pt x="234377" y="609752"/>
                </a:lnTo>
                <a:lnTo>
                  <a:pt x="212095" y="600288"/>
                </a:lnTo>
                <a:lnTo>
                  <a:pt x="190940" y="590519"/>
                </a:lnTo>
                <a:lnTo>
                  <a:pt x="171251" y="580052"/>
                </a:lnTo>
                <a:lnTo>
                  <a:pt x="151922" y="569367"/>
                </a:lnTo>
                <a:lnTo>
                  <a:pt x="133334" y="558421"/>
                </a:lnTo>
                <a:lnTo>
                  <a:pt x="124602" y="552796"/>
                </a:lnTo>
                <a:lnTo>
                  <a:pt x="116615" y="546910"/>
                </a:lnTo>
                <a:lnTo>
                  <a:pt x="108247" y="541066"/>
                </a:lnTo>
                <a:lnTo>
                  <a:pt x="100638" y="535137"/>
                </a:lnTo>
                <a:lnTo>
                  <a:pt x="92630" y="529075"/>
                </a:lnTo>
                <a:lnTo>
                  <a:pt x="85386" y="522927"/>
                </a:lnTo>
                <a:lnTo>
                  <a:pt x="78120" y="516604"/>
                </a:lnTo>
                <a:lnTo>
                  <a:pt x="71255" y="510414"/>
                </a:lnTo>
                <a:lnTo>
                  <a:pt x="65114" y="503787"/>
                </a:lnTo>
                <a:lnTo>
                  <a:pt x="58993" y="497336"/>
                </a:lnTo>
                <a:lnTo>
                  <a:pt x="53231" y="490667"/>
                </a:lnTo>
                <a:lnTo>
                  <a:pt x="47070" y="483864"/>
                </a:lnTo>
                <a:lnTo>
                  <a:pt x="42053" y="476932"/>
                </a:lnTo>
                <a:lnTo>
                  <a:pt x="37034" y="470002"/>
                </a:lnTo>
                <a:lnTo>
                  <a:pt x="27722" y="455702"/>
                </a:lnTo>
                <a:lnTo>
                  <a:pt x="24209" y="448426"/>
                </a:lnTo>
                <a:lnTo>
                  <a:pt x="20296" y="441015"/>
                </a:lnTo>
                <a:lnTo>
                  <a:pt x="16383" y="433605"/>
                </a:lnTo>
                <a:lnTo>
                  <a:pt x="13592" y="425891"/>
                </a:lnTo>
                <a:lnTo>
                  <a:pt x="10443" y="418395"/>
                </a:lnTo>
                <a:lnTo>
                  <a:pt x="7652" y="410680"/>
                </a:lnTo>
                <a:lnTo>
                  <a:pt x="5264" y="403100"/>
                </a:lnTo>
                <a:lnTo>
                  <a:pt x="3617" y="395259"/>
                </a:lnTo>
                <a:lnTo>
                  <a:pt x="1990" y="387593"/>
                </a:lnTo>
                <a:lnTo>
                  <a:pt x="725" y="379708"/>
                </a:lnTo>
                <a:lnTo>
                  <a:pt x="242" y="371915"/>
                </a:lnTo>
                <a:lnTo>
                  <a:pt x="120" y="363903"/>
                </a:lnTo>
                <a:lnTo>
                  <a:pt x="0" y="355892"/>
                </a:lnTo>
                <a:lnTo>
                  <a:pt x="278" y="348013"/>
                </a:lnTo>
                <a:lnTo>
                  <a:pt x="1341" y="340226"/>
                </a:lnTo>
                <a:lnTo>
                  <a:pt x="2361" y="332087"/>
                </a:lnTo>
                <a:lnTo>
                  <a:pt x="4185" y="324215"/>
                </a:lnTo>
                <a:lnTo>
                  <a:pt x="6770" y="316258"/>
                </a:lnTo>
                <a:lnTo>
                  <a:pt x="9336" y="308125"/>
                </a:lnTo>
                <a:lnTo>
                  <a:pt x="12686" y="300083"/>
                </a:lnTo>
                <a:lnTo>
                  <a:pt x="16434" y="292174"/>
                </a:lnTo>
                <a:lnTo>
                  <a:pt x="20545" y="284047"/>
                </a:lnTo>
                <a:lnTo>
                  <a:pt x="25074" y="276230"/>
                </a:lnTo>
                <a:lnTo>
                  <a:pt x="30350" y="268152"/>
                </a:lnTo>
                <a:lnTo>
                  <a:pt x="36043" y="260383"/>
                </a:lnTo>
                <a:lnTo>
                  <a:pt x="42098" y="252396"/>
                </a:lnTo>
                <a:lnTo>
                  <a:pt x="49338" y="244634"/>
                </a:lnTo>
                <a:lnTo>
                  <a:pt x="56574" y="236871"/>
                </a:lnTo>
                <a:lnTo>
                  <a:pt x="64176" y="228891"/>
                </a:lnTo>
                <a:lnTo>
                  <a:pt x="72958" y="221134"/>
                </a:lnTo>
                <a:lnTo>
                  <a:pt x="81799" y="213906"/>
                </a:lnTo>
                <a:lnTo>
                  <a:pt x="91021" y="206636"/>
                </a:lnTo>
                <a:lnTo>
                  <a:pt x="100626" y="199323"/>
                </a:lnTo>
                <a:lnTo>
                  <a:pt x="110288" y="192538"/>
                </a:lnTo>
                <a:lnTo>
                  <a:pt x="120311" y="185536"/>
                </a:lnTo>
                <a:lnTo>
                  <a:pt x="130376" y="178885"/>
                </a:lnTo>
                <a:lnTo>
                  <a:pt x="141584" y="172106"/>
                </a:lnTo>
                <a:lnTo>
                  <a:pt x="152427" y="165547"/>
                </a:lnTo>
                <a:lnTo>
                  <a:pt x="163674" y="159121"/>
                </a:lnTo>
                <a:lnTo>
                  <a:pt x="175341" y="153006"/>
                </a:lnTo>
                <a:lnTo>
                  <a:pt x="186988" y="146713"/>
                </a:lnTo>
                <a:lnTo>
                  <a:pt x="199075" y="140906"/>
                </a:lnTo>
                <a:lnTo>
                  <a:pt x="211144" y="134924"/>
                </a:lnTo>
                <a:lnTo>
                  <a:pt x="223649" y="129428"/>
                </a:lnTo>
                <a:lnTo>
                  <a:pt x="236520" y="123713"/>
                </a:lnTo>
                <a:lnTo>
                  <a:pt x="249789" y="118132"/>
                </a:lnTo>
                <a:lnTo>
                  <a:pt x="263099" y="112901"/>
                </a:lnTo>
                <a:lnTo>
                  <a:pt x="276408" y="107672"/>
                </a:lnTo>
                <a:lnTo>
                  <a:pt x="290480" y="102358"/>
                </a:lnTo>
                <a:lnTo>
                  <a:pt x="304188" y="97263"/>
                </a:lnTo>
                <a:lnTo>
                  <a:pt x="318320" y="92477"/>
                </a:lnTo>
                <a:lnTo>
                  <a:pt x="332470" y="87867"/>
                </a:lnTo>
                <a:lnTo>
                  <a:pt x="347001" y="83215"/>
                </a:lnTo>
                <a:lnTo>
                  <a:pt x="361551" y="78739"/>
                </a:lnTo>
                <a:lnTo>
                  <a:pt x="376103" y="74263"/>
                </a:lnTo>
                <a:lnTo>
                  <a:pt x="391457" y="70054"/>
                </a:lnTo>
                <a:lnTo>
                  <a:pt x="406064" y="66107"/>
                </a:lnTo>
                <a:lnTo>
                  <a:pt x="421437" y="62074"/>
                </a:lnTo>
                <a:lnTo>
                  <a:pt x="437172" y="57823"/>
                </a:lnTo>
                <a:lnTo>
                  <a:pt x="452602" y="54319"/>
                </a:lnTo>
                <a:lnTo>
                  <a:pt x="468395" y="50597"/>
                </a:lnTo>
                <a:lnTo>
                  <a:pt x="483444" y="47135"/>
                </a:lnTo>
                <a:lnTo>
                  <a:pt x="499657" y="43722"/>
                </a:lnTo>
                <a:lnTo>
                  <a:pt x="515509" y="40527"/>
                </a:lnTo>
                <a:lnTo>
                  <a:pt x="547251" y="34492"/>
                </a:lnTo>
                <a:lnTo>
                  <a:pt x="580195" y="28856"/>
                </a:lnTo>
                <a:lnTo>
                  <a:pt x="612417" y="23658"/>
                </a:lnTo>
                <a:lnTo>
                  <a:pt x="645097" y="19123"/>
                </a:lnTo>
                <a:lnTo>
                  <a:pt x="678199" y="14896"/>
                </a:lnTo>
                <a:lnTo>
                  <a:pt x="710980" y="11241"/>
                </a:lnTo>
                <a:lnTo>
                  <a:pt x="744220" y="8248"/>
                </a:lnTo>
                <a:lnTo>
                  <a:pt x="776717" y="5515"/>
                </a:lnTo>
                <a:lnTo>
                  <a:pt x="809291" y="3488"/>
                </a:lnTo>
                <a:lnTo>
                  <a:pt x="841907" y="1813"/>
                </a:lnTo>
                <a:lnTo>
                  <a:pt x="874198" y="710"/>
                </a:lnTo>
                <a:close/>
              </a:path>
            </a:pathLst>
          </a:custGeom>
          <a:solidFill>
            <a:srgbClr val="9DD9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13" name="MH_Other_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6256338" y="5197475"/>
            <a:ext cx="1171575" cy="1174750"/>
          </a:xfrm>
          <a:custGeom>
            <a:avLst/>
            <a:gdLst>
              <a:gd name="T0" fmla="*/ 311438 w 1909763"/>
              <a:gd name="T1" fmla="*/ 1234671 h 1912938"/>
              <a:gd name="T2" fmla="*/ 423998 w 1909763"/>
              <a:gd name="T3" fmla="*/ 1256142 h 1912938"/>
              <a:gd name="T4" fmla="*/ 469528 w 1909763"/>
              <a:gd name="T5" fmla="*/ 1335710 h 1912938"/>
              <a:gd name="T6" fmla="*/ 530235 w 1909763"/>
              <a:gd name="T7" fmla="*/ 1396649 h 1912938"/>
              <a:gd name="T8" fmla="*/ 631728 w 1909763"/>
              <a:gd name="T9" fmla="*/ 1456326 h 1912938"/>
              <a:gd name="T10" fmla="*/ 647854 w 1909763"/>
              <a:gd name="T11" fmla="*/ 1533683 h 1912938"/>
              <a:gd name="T12" fmla="*/ 0 w 1909763"/>
              <a:gd name="T13" fmla="*/ 1905000 h 1912938"/>
              <a:gd name="T14" fmla="*/ 990076 w 1909763"/>
              <a:gd name="T15" fmla="*/ 547002 h 1912938"/>
              <a:gd name="T16" fmla="*/ 1084268 w 1909763"/>
              <a:gd name="T17" fmla="*/ 595709 h 1912938"/>
              <a:gd name="T18" fmla="*/ 1176565 w 1909763"/>
              <a:gd name="T19" fmla="*/ 667504 h 1912938"/>
              <a:gd name="T20" fmla="*/ 1294781 w 1909763"/>
              <a:gd name="T21" fmla="*/ 800657 h 1912938"/>
              <a:gd name="T22" fmla="*/ 1351992 w 1909763"/>
              <a:gd name="T23" fmla="*/ 906610 h 1912938"/>
              <a:gd name="T24" fmla="*/ 1367480 w 1909763"/>
              <a:gd name="T25" fmla="*/ 971447 h 1912938"/>
              <a:gd name="T26" fmla="*/ 741633 w 1909763"/>
              <a:gd name="T27" fmla="*/ 1521772 h 1912938"/>
              <a:gd name="T28" fmla="*/ 719507 w 1909763"/>
              <a:gd name="T29" fmla="*/ 1441437 h 1912938"/>
              <a:gd name="T30" fmla="*/ 689163 w 1909763"/>
              <a:gd name="T31" fmla="*/ 1362684 h 1912938"/>
              <a:gd name="T32" fmla="*/ 605717 w 1909763"/>
              <a:gd name="T33" fmla="*/ 1309233 h 1912938"/>
              <a:gd name="T34" fmla="*/ 554511 w 1909763"/>
              <a:gd name="T35" fmla="*/ 1257047 h 1912938"/>
              <a:gd name="T36" fmla="*/ 495403 w 1909763"/>
              <a:gd name="T37" fmla="*/ 1173233 h 1912938"/>
              <a:gd name="T38" fmla="*/ 414485 w 1909763"/>
              <a:gd name="T39" fmla="*/ 1167223 h 1912938"/>
              <a:gd name="T40" fmla="*/ 334200 w 1909763"/>
              <a:gd name="T41" fmla="*/ 1137810 h 1912938"/>
              <a:gd name="T42" fmla="*/ 1102115 w 1909763"/>
              <a:gd name="T43" fmla="*/ 389221 h 1912938"/>
              <a:gd name="T44" fmla="*/ 1182317 w 1909763"/>
              <a:gd name="T45" fmla="*/ 412935 h 1912938"/>
              <a:gd name="T46" fmla="*/ 1278052 w 1909763"/>
              <a:gd name="T47" fmla="*/ 467951 h 1912938"/>
              <a:gd name="T48" fmla="*/ 1390271 w 1909763"/>
              <a:gd name="T49" fmla="*/ 569762 h 1912938"/>
              <a:gd name="T50" fmla="*/ 1465401 w 1909763"/>
              <a:gd name="T51" fmla="*/ 674102 h 1912938"/>
              <a:gd name="T52" fmla="*/ 1496150 w 1909763"/>
              <a:gd name="T53" fmla="*/ 753148 h 1912938"/>
              <a:gd name="T54" fmla="*/ 1438773 w 1909763"/>
              <a:gd name="T55" fmla="*/ 874245 h 1912938"/>
              <a:gd name="T56" fmla="*/ 1394075 w 1909763"/>
              <a:gd name="T57" fmla="*/ 754728 h 1912938"/>
              <a:gd name="T58" fmla="*/ 1286611 w 1909763"/>
              <a:gd name="T59" fmla="*/ 617822 h 1912938"/>
              <a:gd name="T60" fmla="*/ 1182317 w 1909763"/>
              <a:gd name="T61" fmla="*/ 530239 h 1912938"/>
              <a:gd name="T62" fmla="*/ 1095458 w 1909763"/>
              <a:gd name="T63" fmla="*/ 479966 h 1912938"/>
              <a:gd name="T64" fmla="*/ 1079925 w 1909763"/>
              <a:gd name="T65" fmla="*/ 387324 h 1912938"/>
              <a:gd name="T66" fmla="*/ 1274840 w 1909763"/>
              <a:gd name="T67" fmla="*/ 248813 h 1912938"/>
              <a:gd name="T68" fmla="*/ 1361157 w 1909763"/>
              <a:gd name="T69" fmla="*/ 287000 h 1912938"/>
              <a:gd name="T70" fmla="*/ 1471820 w 1909763"/>
              <a:gd name="T71" fmla="*/ 367792 h 1912938"/>
              <a:gd name="T72" fmla="*/ 1577108 w 1909763"/>
              <a:gd name="T73" fmla="*/ 484246 h 1912938"/>
              <a:gd name="T74" fmla="*/ 1629910 w 1909763"/>
              <a:gd name="T75" fmla="*/ 580818 h 1912938"/>
              <a:gd name="T76" fmla="*/ 1646668 w 1909763"/>
              <a:gd name="T77" fmla="*/ 647723 h 1912938"/>
              <a:gd name="T78" fmla="*/ 1571733 w 1909763"/>
              <a:gd name="T79" fmla="*/ 701374 h 1912938"/>
              <a:gd name="T80" fmla="*/ 1500908 w 1909763"/>
              <a:gd name="T81" fmla="*/ 566932 h 1912938"/>
              <a:gd name="T82" fmla="*/ 1381077 w 1909763"/>
              <a:gd name="T83" fmla="*/ 437539 h 1912938"/>
              <a:gd name="T84" fmla="*/ 1277685 w 1909763"/>
              <a:gd name="T85" fmla="*/ 362111 h 1912938"/>
              <a:gd name="T86" fmla="*/ 1174610 w 1909763"/>
              <a:gd name="T87" fmla="*/ 313195 h 1912938"/>
              <a:gd name="T88" fmla="*/ 1571880 w 1909763"/>
              <a:gd name="T89" fmla="*/ 0 h 1912938"/>
              <a:gd name="T90" fmla="*/ 1674374 w 1909763"/>
              <a:gd name="T91" fmla="*/ 27868 h 1912938"/>
              <a:gd name="T92" fmla="*/ 1797116 w 1909763"/>
              <a:gd name="T93" fmla="*/ 110838 h 1912938"/>
              <a:gd name="T94" fmla="*/ 1880946 w 1909763"/>
              <a:gd name="T95" fmla="*/ 216927 h 1912938"/>
              <a:gd name="T96" fmla="*/ 1901825 w 1909763"/>
              <a:gd name="T97" fmla="*/ 315415 h 1912938"/>
              <a:gd name="T98" fmla="*/ 1879681 w 1909763"/>
              <a:gd name="T99" fmla="*/ 399018 h 1912938"/>
              <a:gd name="T100" fmla="*/ 1834128 w 1909763"/>
              <a:gd name="T101" fmla="*/ 461405 h 1912938"/>
              <a:gd name="T102" fmla="*/ 1716764 w 1909763"/>
              <a:gd name="T103" fmla="*/ 551026 h 1912938"/>
              <a:gd name="T104" fmla="*/ 1686079 w 1909763"/>
              <a:gd name="T105" fmla="*/ 466156 h 1912938"/>
              <a:gd name="T106" fmla="*/ 1635148 w 1909763"/>
              <a:gd name="T107" fmla="*/ 386034 h 1912938"/>
              <a:gd name="T108" fmla="*/ 1552899 w 1909763"/>
              <a:gd name="T109" fmla="*/ 297997 h 1912938"/>
              <a:gd name="T110" fmla="*/ 1465272 w 1909763"/>
              <a:gd name="T111" fmla="*/ 231811 h 1912938"/>
              <a:gd name="T112" fmla="*/ 1387135 w 1909763"/>
              <a:gd name="T113" fmla="*/ 193176 h 1912938"/>
              <a:gd name="T114" fmla="*/ 1324816 w 1909763"/>
              <a:gd name="T115" fmla="*/ 138389 h 1912938"/>
              <a:gd name="T116" fmla="*/ 1449455 w 1909763"/>
              <a:gd name="T117" fmla="*/ 33885 h 1912938"/>
              <a:gd name="T118" fmla="*/ 1518102 w 1909763"/>
              <a:gd name="T119" fmla="*/ 4750 h 1912938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1909763" h="1912938">
                <a:moveTo>
                  <a:pt x="275590" y="1223963"/>
                </a:moveTo>
                <a:lnTo>
                  <a:pt x="276860" y="1225231"/>
                </a:lnTo>
                <a:lnTo>
                  <a:pt x="281623" y="1228085"/>
                </a:lnTo>
                <a:lnTo>
                  <a:pt x="285433" y="1229987"/>
                </a:lnTo>
                <a:lnTo>
                  <a:pt x="290513" y="1232207"/>
                </a:lnTo>
                <a:lnTo>
                  <a:pt x="296545" y="1235060"/>
                </a:lnTo>
                <a:lnTo>
                  <a:pt x="304165" y="1237280"/>
                </a:lnTo>
                <a:lnTo>
                  <a:pt x="312738" y="1239816"/>
                </a:lnTo>
                <a:lnTo>
                  <a:pt x="323215" y="1242036"/>
                </a:lnTo>
                <a:lnTo>
                  <a:pt x="335280" y="1244255"/>
                </a:lnTo>
                <a:lnTo>
                  <a:pt x="348933" y="1246157"/>
                </a:lnTo>
                <a:lnTo>
                  <a:pt x="364173" y="1248060"/>
                </a:lnTo>
                <a:lnTo>
                  <a:pt x="381318" y="1249328"/>
                </a:lnTo>
                <a:lnTo>
                  <a:pt x="400368" y="1249962"/>
                </a:lnTo>
                <a:lnTo>
                  <a:pt x="421958" y="1250279"/>
                </a:lnTo>
                <a:lnTo>
                  <a:pt x="425768" y="1261376"/>
                </a:lnTo>
                <a:lnTo>
                  <a:pt x="430213" y="1272474"/>
                </a:lnTo>
                <a:lnTo>
                  <a:pt x="434658" y="1282937"/>
                </a:lnTo>
                <a:lnTo>
                  <a:pt x="440055" y="1293083"/>
                </a:lnTo>
                <a:lnTo>
                  <a:pt x="445453" y="1303229"/>
                </a:lnTo>
                <a:lnTo>
                  <a:pt x="451485" y="1313375"/>
                </a:lnTo>
                <a:lnTo>
                  <a:pt x="457835" y="1322886"/>
                </a:lnTo>
                <a:lnTo>
                  <a:pt x="464185" y="1332081"/>
                </a:lnTo>
                <a:lnTo>
                  <a:pt x="471488" y="1341276"/>
                </a:lnTo>
                <a:lnTo>
                  <a:pt x="478473" y="1349837"/>
                </a:lnTo>
                <a:lnTo>
                  <a:pt x="485775" y="1358080"/>
                </a:lnTo>
                <a:lnTo>
                  <a:pt x="493395" y="1366324"/>
                </a:lnTo>
                <a:lnTo>
                  <a:pt x="500698" y="1374250"/>
                </a:lnTo>
                <a:lnTo>
                  <a:pt x="508635" y="1381860"/>
                </a:lnTo>
                <a:lnTo>
                  <a:pt x="516573" y="1388835"/>
                </a:lnTo>
                <a:lnTo>
                  <a:pt x="524510" y="1395493"/>
                </a:lnTo>
                <a:lnTo>
                  <a:pt x="532448" y="1402469"/>
                </a:lnTo>
                <a:lnTo>
                  <a:pt x="540385" y="1408810"/>
                </a:lnTo>
                <a:lnTo>
                  <a:pt x="555943" y="1420541"/>
                </a:lnTo>
                <a:lnTo>
                  <a:pt x="571500" y="1430687"/>
                </a:lnTo>
                <a:lnTo>
                  <a:pt x="586105" y="1439565"/>
                </a:lnTo>
                <a:lnTo>
                  <a:pt x="600075" y="1447492"/>
                </a:lnTo>
                <a:lnTo>
                  <a:pt x="612775" y="1453833"/>
                </a:lnTo>
                <a:lnTo>
                  <a:pt x="624523" y="1458589"/>
                </a:lnTo>
                <a:lnTo>
                  <a:pt x="634365" y="1462394"/>
                </a:lnTo>
                <a:lnTo>
                  <a:pt x="634365" y="1467784"/>
                </a:lnTo>
                <a:lnTo>
                  <a:pt x="634683" y="1473808"/>
                </a:lnTo>
                <a:lnTo>
                  <a:pt x="635318" y="1479832"/>
                </a:lnTo>
                <a:lnTo>
                  <a:pt x="636270" y="1486173"/>
                </a:lnTo>
                <a:lnTo>
                  <a:pt x="638810" y="1499173"/>
                </a:lnTo>
                <a:lnTo>
                  <a:pt x="641668" y="1512489"/>
                </a:lnTo>
                <a:lnTo>
                  <a:pt x="645795" y="1526440"/>
                </a:lnTo>
                <a:lnTo>
                  <a:pt x="650558" y="1540074"/>
                </a:lnTo>
                <a:lnTo>
                  <a:pt x="655321" y="1553707"/>
                </a:lnTo>
                <a:lnTo>
                  <a:pt x="660083" y="1566707"/>
                </a:lnTo>
                <a:lnTo>
                  <a:pt x="665481" y="1579389"/>
                </a:lnTo>
                <a:lnTo>
                  <a:pt x="670243" y="1590803"/>
                </a:lnTo>
                <a:lnTo>
                  <a:pt x="679133" y="1610144"/>
                </a:lnTo>
                <a:lnTo>
                  <a:pt x="685165" y="1623144"/>
                </a:lnTo>
                <a:lnTo>
                  <a:pt x="687388" y="1627900"/>
                </a:lnTo>
                <a:lnTo>
                  <a:pt x="0" y="1912938"/>
                </a:lnTo>
                <a:lnTo>
                  <a:pt x="275590" y="1223963"/>
                </a:lnTo>
                <a:close/>
                <a:moveTo>
                  <a:pt x="923427" y="530225"/>
                </a:moveTo>
                <a:lnTo>
                  <a:pt x="931362" y="531813"/>
                </a:lnTo>
                <a:lnTo>
                  <a:pt x="941201" y="533401"/>
                </a:lnTo>
                <a:lnTo>
                  <a:pt x="951993" y="536259"/>
                </a:lnTo>
                <a:lnTo>
                  <a:pt x="965007" y="539435"/>
                </a:lnTo>
                <a:lnTo>
                  <a:pt x="978972" y="544199"/>
                </a:lnTo>
                <a:lnTo>
                  <a:pt x="994208" y="549281"/>
                </a:lnTo>
                <a:lnTo>
                  <a:pt x="1010713" y="555950"/>
                </a:lnTo>
                <a:lnTo>
                  <a:pt x="1028805" y="564526"/>
                </a:lnTo>
                <a:lnTo>
                  <a:pt x="1038327" y="568972"/>
                </a:lnTo>
                <a:lnTo>
                  <a:pt x="1047849" y="574053"/>
                </a:lnTo>
                <a:lnTo>
                  <a:pt x="1057689" y="579453"/>
                </a:lnTo>
                <a:lnTo>
                  <a:pt x="1067845" y="585487"/>
                </a:lnTo>
                <a:lnTo>
                  <a:pt x="1078320" y="591521"/>
                </a:lnTo>
                <a:lnTo>
                  <a:pt x="1088794" y="598191"/>
                </a:lnTo>
                <a:lnTo>
                  <a:pt x="1099903" y="605495"/>
                </a:lnTo>
                <a:lnTo>
                  <a:pt x="1111012" y="613118"/>
                </a:lnTo>
                <a:lnTo>
                  <a:pt x="1122439" y="621058"/>
                </a:lnTo>
                <a:lnTo>
                  <a:pt x="1133548" y="630268"/>
                </a:lnTo>
                <a:lnTo>
                  <a:pt x="1145609" y="639161"/>
                </a:lnTo>
                <a:lnTo>
                  <a:pt x="1157353" y="649006"/>
                </a:lnTo>
                <a:lnTo>
                  <a:pt x="1169415" y="659487"/>
                </a:lnTo>
                <a:lnTo>
                  <a:pt x="1181476" y="670285"/>
                </a:lnTo>
                <a:lnTo>
                  <a:pt x="1193855" y="681719"/>
                </a:lnTo>
                <a:lnTo>
                  <a:pt x="1206234" y="693787"/>
                </a:lnTo>
                <a:lnTo>
                  <a:pt x="1224326" y="712208"/>
                </a:lnTo>
                <a:lnTo>
                  <a:pt x="1241148" y="730311"/>
                </a:lnTo>
                <a:lnTo>
                  <a:pt x="1257336" y="748731"/>
                </a:lnTo>
                <a:lnTo>
                  <a:pt x="1272888" y="767152"/>
                </a:lnTo>
                <a:lnTo>
                  <a:pt x="1287172" y="785573"/>
                </a:lnTo>
                <a:lnTo>
                  <a:pt x="1300185" y="803993"/>
                </a:lnTo>
                <a:lnTo>
                  <a:pt x="1312246" y="822096"/>
                </a:lnTo>
                <a:lnTo>
                  <a:pt x="1323356" y="840199"/>
                </a:lnTo>
                <a:lnTo>
                  <a:pt x="1333513" y="857984"/>
                </a:lnTo>
                <a:lnTo>
                  <a:pt x="1343035" y="875770"/>
                </a:lnTo>
                <a:lnTo>
                  <a:pt x="1346843" y="884345"/>
                </a:lnTo>
                <a:lnTo>
                  <a:pt x="1350970" y="892920"/>
                </a:lnTo>
                <a:lnTo>
                  <a:pt x="1354461" y="901813"/>
                </a:lnTo>
                <a:lnTo>
                  <a:pt x="1357635" y="910388"/>
                </a:lnTo>
                <a:lnTo>
                  <a:pt x="1360809" y="918963"/>
                </a:lnTo>
                <a:lnTo>
                  <a:pt x="1363349" y="927220"/>
                </a:lnTo>
                <a:lnTo>
                  <a:pt x="1365570" y="935478"/>
                </a:lnTo>
                <a:lnTo>
                  <a:pt x="1367792" y="943735"/>
                </a:lnTo>
                <a:lnTo>
                  <a:pt x="1369697" y="951675"/>
                </a:lnTo>
                <a:lnTo>
                  <a:pt x="1370966" y="959933"/>
                </a:lnTo>
                <a:lnTo>
                  <a:pt x="1372236" y="967873"/>
                </a:lnTo>
                <a:lnTo>
                  <a:pt x="1373188" y="975495"/>
                </a:lnTo>
                <a:lnTo>
                  <a:pt x="774247" y="1579563"/>
                </a:lnTo>
                <a:lnTo>
                  <a:pt x="771708" y="1576387"/>
                </a:lnTo>
                <a:lnTo>
                  <a:pt x="768851" y="1572258"/>
                </a:lnTo>
                <a:lnTo>
                  <a:pt x="765042" y="1566542"/>
                </a:lnTo>
                <a:lnTo>
                  <a:pt x="760281" y="1559237"/>
                </a:lnTo>
                <a:lnTo>
                  <a:pt x="755520" y="1550344"/>
                </a:lnTo>
                <a:lnTo>
                  <a:pt x="749807" y="1540181"/>
                </a:lnTo>
                <a:lnTo>
                  <a:pt x="744728" y="1528113"/>
                </a:lnTo>
                <a:lnTo>
                  <a:pt x="739333" y="1515091"/>
                </a:lnTo>
                <a:lnTo>
                  <a:pt x="734254" y="1500164"/>
                </a:lnTo>
                <a:lnTo>
                  <a:pt x="731715" y="1492224"/>
                </a:lnTo>
                <a:lnTo>
                  <a:pt x="729493" y="1483967"/>
                </a:lnTo>
                <a:lnTo>
                  <a:pt x="727271" y="1475392"/>
                </a:lnTo>
                <a:lnTo>
                  <a:pt x="725367" y="1466181"/>
                </a:lnTo>
                <a:lnTo>
                  <a:pt x="724097" y="1457289"/>
                </a:lnTo>
                <a:lnTo>
                  <a:pt x="722510" y="1447443"/>
                </a:lnTo>
                <a:lnTo>
                  <a:pt x="721241" y="1437280"/>
                </a:lnTo>
                <a:lnTo>
                  <a:pt x="720288" y="1427117"/>
                </a:lnTo>
                <a:lnTo>
                  <a:pt x="719336" y="1416319"/>
                </a:lnTo>
                <a:lnTo>
                  <a:pt x="719336" y="1405203"/>
                </a:lnTo>
                <a:lnTo>
                  <a:pt x="719336" y="1394087"/>
                </a:lnTo>
                <a:lnTo>
                  <a:pt x="719971" y="1382018"/>
                </a:lnTo>
                <a:lnTo>
                  <a:pt x="705688" y="1375349"/>
                </a:lnTo>
                <a:lnTo>
                  <a:pt x="692039" y="1368362"/>
                </a:lnTo>
                <a:lnTo>
                  <a:pt x="679343" y="1361692"/>
                </a:lnTo>
                <a:lnTo>
                  <a:pt x="667282" y="1355023"/>
                </a:lnTo>
                <a:lnTo>
                  <a:pt x="655855" y="1348035"/>
                </a:lnTo>
                <a:lnTo>
                  <a:pt x="645381" y="1341366"/>
                </a:lnTo>
                <a:lnTo>
                  <a:pt x="635224" y="1334696"/>
                </a:lnTo>
                <a:lnTo>
                  <a:pt x="625385" y="1327709"/>
                </a:lnTo>
                <a:lnTo>
                  <a:pt x="616497" y="1321357"/>
                </a:lnTo>
                <a:lnTo>
                  <a:pt x="608245" y="1314688"/>
                </a:lnTo>
                <a:lnTo>
                  <a:pt x="599992" y="1308018"/>
                </a:lnTo>
                <a:lnTo>
                  <a:pt x="592692" y="1301349"/>
                </a:lnTo>
                <a:lnTo>
                  <a:pt x="585709" y="1294679"/>
                </a:lnTo>
                <a:lnTo>
                  <a:pt x="579361" y="1288327"/>
                </a:lnTo>
                <a:lnTo>
                  <a:pt x="573013" y="1281975"/>
                </a:lnTo>
                <a:lnTo>
                  <a:pt x="567300" y="1275306"/>
                </a:lnTo>
                <a:lnTo>
                  <a:pt x="561904" y="1268636"/>
                </a:lnTo>
                <a:lnTo>
                  <a:pt x="556825" y="1262285"/>
                </a:lnTo>
                <a:lnTo>
                  <a:pt x="552064" y="1255933"/>
                </a:lnTo>
                <a:lnTo>
                  <a:pt x="547621" y="1249898"/>
                </a:lnTo>
                <a:lnTo>
                  <a:pt x="539686" y="1237194"/>
                </a:lnTo>
                <a:lnTo>
                  <a:pt x="532703" y="1224808"/>
                </a:lnTo>
                <a:lnTo>
                  <a:pt x="526355" y="1212739"/>
                </a:lnTo>
                <a:lnTo>
                  <a:pt x="520641" y="1200988"/>
                </a:lnTo>
                <a:lnTo>
                  <a:pt x="509850" y="1177804"/>
                </a:lnTo>
                <a:lnTo>
                  <a:pt x="497471" y="1178122"/>
                </a:lnTo>
                <a:lnTo>
                  <a:pt x="485727" y="1178122"/>
                </a:lnTo>
                <a:lnTo>
                  <a:pt x="474300" y="1178122"/>
                </a:lnTo>
                <a:lnTo>
                  <a:pt x="463509" y="1177804"/>
                </a:lnTo>
                <a:lnTo>
                  <a:pt x="453352" y="1177169"/>
                </a:lnTo>
                <a:lnTo>
                  <a:pt x="443512" y="1175898"/>
                </a:lnTo>
                <a:lnTo>
                  <a:pt x="433673" y="1174628"/>
                </a:lnTo>
                <a:lnTo>
                  <a:pt x="424785" y="1173675"/>
                </a:lnTo>
                <a:lnTo>
                  <a:pt x="416215" y="1172087"/>
                </a:lnTo>
                <a:lnTo>
                  <a:pt x="408280" y="1170182"/>
                </a:lnTo>
                <a:lnTo>
                  <a:pt x="393045" y="1167006"/>
                </a:lnTo>
                <a:lnTo>
                  <a:pt x="379714" y="1162877"/>
                </a:lnTo>
                <a:lnTo>
                  <a:pt x="367653" y="1158431"/>
                </a:lnTo>
                <a:lnTo>
                  <a:pt x="357496" y="1153984"/>
                </a:lnTo>
                <a:lnTo>
                  <a:pt x="348926" y="1149855"/>
                </a:lnTo>
                <a:lnTo>
                  <a:pt x="341308" y="1146044"/>
                </a:lnTo>
                <a:lnTo>
                  <a:pt x="335595" y="1142551"/>
                </a:lnTo>
                <a:lnTo>
                  <a:pt x="331151" y="1139375"/>
                </a:lnTo>
                <a:lnTo>
                  <a:pt x="327660" y="1137152"/>
                </a:lnTo>
                <a:lnTo>
                  <a:pt x="325438" y="1134928"/>
                </a:lnTo>
                <a:lnTo>
                  <a:pt x="923427" y="530225"/>
                </a:lnTo>
                <a:close/>
                <a:moveTo>
                  <a:pt x="1084432" y="388938"/>
                </a:moveTo>
                <a:lnTo>
                  <a:pt x="1089844" y="389573"/>
                </a:lnTo>
                <a:lnTo>
                  <a:pt x="1097165" y="389891"/>
                </a:lnTo>
                <a:lnTo>
                  <a:pt x="1106715" y="390843"/>
                </a:lnTo>
                <a:lnTo>
                  <a:pt x="1118175" y="392748"/>
                </a:lnTo>
                <a:lnTo>
                  <a:pt x="1132499" y="396241"/>
                </a:lnTo>
                <a:lnTo>
                  <a:pt x="1140458" y="398146"/>
                </a:lnTo>
                <a:lnTo>
                  <a:pt x="1148734" y="400686"/>
                </a:lnTo>
                <a:lnTo>
                  <a:pt x="1157329" y="403226"/>
                </a:lnTo>
                <a:lnTo>
                  <a:pt x="1166879" y="406718"/>
                </a:lnTo>
                <a:lnTo>
                  <a:pt x="1176747" y="410528"/>
                </a:lnTo>
                <a:lnTo>
                  <a:pt x="1187252" y="414656"/>
                </a:lnTo>
                <a:lnTo>
                  <a:pt x="1197756" y="419418"/>
                </a:lnTo>
                <a:lnTo>
                  <a:pt x="1208579" y="424816"/>
                </a:lnTo>
                <a:lnTo>
                  <a:pt x="1220358" y="430848"/>
                </a:lnTo>
                <a:lnTo>
                  <a:pt x="1232136" y="437198"/>
                </a:lnTo>
                <a:lnTo>
                  <a:pt x="1244550" y="444183"/>
                </a:lnTo>
                <a:lnTo>
                  <a:pt x="1256965" y="452121"/>
                </a:lnTo>
                <a:lnTo>
                  <a:pt x="1270017" y="460376"/>
                </a:lnTo>
                <a:lnTo>
                  <a:pt x="1283386" y="469901"/>
                </a:lnTo>
                <a:lnTo>
                  <a:pt x="1296438" y="480061"/>
                </a:lnTo>
                <a:lnTo>
                  <a:pt x="1310444" y="490856"/>
                </a:lnTo>
                <a:lnTo>
                  <a:pt x="1324450" y="502286"/>
                </a:lnTo>
                <a:lnTo>
                  <a:pt x="1338775" y="514986"/>
                </a:lnTo>
                <a:lnTo>
                  <a:pt x="1353100" y="528003"/>
                </a:lnTo>
                <a:lnTo>
                  <a:pt x="1367743" y="542291"/>
                </a:lnTo>
                <a:lnTo>
                  <a:pt x="1382386" y="557531"/>
                </a:lnTo>
                <a:lnTo>
                  <a:pt x="1396074" y="572136"/>
                </a:lnTo>
                <a:lnTo>
                  <a:pt x="1408489" y="586423"/>
                </a:lnTo>
                <a:lnTo>
                  <a:pt x="1420267" y="600393"/>
                </a:lnTo>
                <a:lnTo>
                  <a:pt x="1430772" y="613728"/>
                </a:lnTo>
                <a:lnTo>
                  <a:pt x="1440640" y="627381"/>
                </a:lnTo>
                <a:lnTo>
                  <a:pt x="1449235" y="640081"/>
                </a:lnTo>
                <a:lnTo>
                  <a:pt x="1457511" y="653098"/>
                </a:lnTo>
                <a:lnTo>
                  <a:pt x="1464833" y="665163"/>
                </a:lnTo>
                <a:lnTo>
                  <a:pt x="1471517" y="676911"/>
                </a:lnTo>
                <a:lnTo>
                  <a:pt x="1477566" y="688341"/>
                </a:lnTo>
                <a:lnTo>
                  <a:pt x="1482341" y="699136"/>
                </a:lnTo>
                <a:lnTo>
                  <a:pt x="1487434" y="709613"/>
                </a:lnTo>
                <a:lnTo>
                  <a:pt x="1490935" y="720408"/>
                </a:lnTo>
                <a:lnTo>
                  <a:pt x="1494755" y="729616"/>
                </a:lnTo>
                <a:lnTo>
                  <a:pt x="1497939" y="739141"/>
                </a:lnTo>
                <a:lnTo>
                  <a:pt x="1500167" y="747713"/>
                </a:lnTo>
                <a:lnTo>
                  <a:pt x="1502395" y="756286"/>
                </a:lnTo>
                <a:lnTo>
                  <a:pt x="1503987" y="763906"/>
                </a:lnTo>
                <a:lnTo>
                  <a:pt x="1505260" y="771526"/>
                </a:lnTo>
                <a:lnTo>
                  <a:pt x="1507170" y="784543"/>
                </a:lnTo>
                <a:lnTo>
                  <a:pt x="1508125" y="795338"/>
                </a:lnTo>
                <a:lnTo>
                  <a:pt x="1508125" y="804228"/>
                </a:lnTo>
                <a:lnTo>
                  <a:pt x="1507807" y="810261"/>
                </a:lnTo>
                <a:lnTo>
                  <a:pt x="1506852" y="815341"/>
                </a:lnTo>
                <a:lnTo>
                  <a:pt x="1444778" y="877888"/>
                </a:lnTo>
                <a:lnTo>
                  <a:pt x="1442550" y="864553"/>
                </a:lnTo>
                <a:lnTo>
                  <a:pt x="1439048" y="851218"/>
                </a:lnTo>
                <a:lnTo>
                  <a:pt x="1435228" y="836296"/>
                </a:lnTo>
                <a:lnTo>
                  <a:pt x="1430135" y="821691"/>
                </a:lnTo>
                <a:lnTo>
                  <a:pt x="1424087" y="806451"/>
                </a:lnTo>
                <a:lnTo>
                  <a:pt x="1416765" y="790576"/>
                </a:lnTo>
                <a:lnTo>
                  <a:pt x="1408807" y="774383"/>
                </a:lnTo>
                <a:lnTo>
                  <a:pt x="1399894" y="757873"/>
                </a:lnTo>
                <a:lnTo>
                  <a:pt x="1390026" y="741363"/>
                </a:lnTo>
                <a:lnTo>
                  <a:pt x="1378884" y="724536"/>
                </a:lnTo>
                <a:lnTo>
                  <a:pt x="1367106" y="707073"/>
                </a:lnTo>
                <a:lnTo>
                  <a:pt x="1353737" y="689928"/>
                </a:lnTo>
                <a:lnTo>
                  <a:pt x="1340048" y="672466"/>
                </a:lnTo>
                <a:lnTo>
                  <a:pt x="1325087" y="655003"/>
                </a:lnTo>
                <a:lnTo>
                  <a:pt x="1308852" y="637541"/>
                </a:lnTo>
                <a:lnTo>
                  <a:pt x="1291981" y="620396"/>
                </a:lnTo>
                <a:lnTo>
                  <a:pt x="1278611" y="607061"/>
                </a:lnTo>
                <a:lnTo>
                  <a:pt x="1264923" y="594361"/>
                </a:lnTo>
                <a:lnTo>
                  <a:pt x="1251235" y="582296"/>
                </a:lnTo>
                <a:lnTo>
                  <a:pt x="1238184" y="570866"/>
                </a:lnTo>
                <a:lnTo>
                  <a:pt x="1224814" y="560388"/>
                </a:lnTo>
                <a:lnTo>
                  <a:pt x="1212081" y="550228"/>
                </a:lnTo>
                <a:lnTo>
                  <a:pt x="1199348" y="541021"/>
                </a:lnTo>
                <a:lnTo>
                  <a:pt x="1187252" y="532448"/>
                </a:lnTo>
                <a:lnTo>
                  <a:pt x="1175155" y="524511"/>
                </a:lnTo>
                <a:lnTo>
                  <a:pt x="1163059" y="516573"/>
                </a:lnTo>
                <a:lnTo>
                  <a:pt x="1151917" y="509588"/>
                </a:lnTo>
                <a:lnTo>
                  <a:pt x="1140776" y="502921"/>
                </a:lnTo>
                <a:lnTo>
                  <a:pt x="1129953" y="496888"/>
                </a:lnTo>
                <a:lnTo>
                  <a:pt x="1119766" y="491808"/>
                </a:lnTo>
                <a:lnTo>
                  <a:pt x="1109580" y="486411"/>
                </a:lnTo>
                <a:lnTo>
                  <a:pt x="1100030" y="481966"/>
                </a:lnTo>
                <a:lnTo>
                  <a:pt x="1082522" y="474028"/>
                </a:lnTo>
                <a:lnTo>
                  <a:pt x="1066287" y="467678"/>
                </a:lnTo>
                <a:lnTo>
                  <a:pt x="1052599" y="462598"/>
                </a:lnTo>
                <a:lnTo>
                  <a:pt x="1040821" y="459106"/>
                </a:lnTo>
                <a:lnTo>
                  <a:pt x="1031590" y="456248"/>
                </a:lnTo>
                <a:lnTo>
                  <a:pt x="1024905" y="454343"/>
                </a:lnTo>
                <a:lnTo>
                  <a:pt x="1019175" y="453391"/>
                </a:lnTo>
                <a:lnTo>
                  <a:pt x="1084432" y="388938"/>
                </a:lnTo>
                <a:close/>
                <a:moveTo>
                  <a:pt x="1213168" y="238125"/>
                </a:moveTo>
                <a:lnTo>
                  <a:pt x="1218883" y="238125"/>
                </a:lnTo>
                <a:lnTo>
                  <a:pt x="1226186" y="238759"/>
                </a:lnTo>
                <a:lnTo>
                  <a:pt x="1236028" y="239709"/>
                </a:lnTo>
                <a:lnTo>
                  <a:pt x="1248411" y="242245"/>
                </a:lnTo>
                <a:lnTo>
                  <a:pt x="1263016" y="245414"/>
                </a:lnTo>
                <a:lnTo>
                  <a:pt x="1270953" y="247315"/>
                </a:lnTo>
                <a:lnTo>
                  <a:pt x="1280161" y="249850"/>
                </a:lnTo>
                <a:lnTo>
                  <a:pt x="1289051" y="253020"/>
                </a:lnTo>
                <a:lnTo>
                  <a:pt x="1298893" y="256506"/>
                </a:lnTo>
                <a:lnTo>
                  <a:pt x="1309053" y="260625"/>
                </a:lnTo>
                <a:lnTo>
                  <a:pt x="1319848" y="264745"/>
                </a:lnTo>
                <a:lnTo>
                  <a:pt x="1330961" y="269816"/>
                </a:lnTo>
                <a:lnTo>
                  <a:pt x="1342391" y="275203"/>
                </a:lnTo>
                <a:lnTo>
                  <a:pt x="1354456" y="281541"/>
                </a:lnTo>
                <a:lnTo>
                  <a:pt x="1366838" y="288196"/>
                </a:lnTo>
                <a:lnTo>
                  <a:pt x="1379538" y="295802"/>
                </a:lnTo>
                <a:lnTo>
                  <a:pt x="1392873" y="303725"/>
                </a:lnTo>
                <a:lnTo>
                  <a:pt x="1405891" y="312598"/>
                </a:lnTo>
                <a:lnTo>
                  <a:pt x="1419861" y="322422"/>
                </a:lnTo>
                <a:lnTo>
                  <a:pt x="1433831" y="332880"/>
                </a:lnTo>
                <a:lnTo>
                  <a:pt x="1448436" y="344289"/>
                </a:lnTo>
                <a:lnTo>
                  <a:pt x="1463041" y="356332"/>
                </a:lnTo>
                <a:lnTo>
                  <a:pt x="1477963" y="369325"/>
                </a:lnTo>
                <a:lnTo>
                  <a:pt x="1492886" y="383269"/>
                </a:lnTo>
                <a:lnTo>
                  <a:pt x="1508126" y="398164"/>
                </a:lnTo>
                <a:lnTo>
                  <a:pt x="1523366" y="413692"/>
                </a:lnTo>
                <a:lnTo>
                  <a:pt x="1537653" y="428587"/>
                </a:lnTo>
                <a:lnTo>
                  <a:pt x="1550353" y="443481"/>
                </a:lnTo>
                <a:lnTo>
                  <a:pt x="1562418" y="458376"/>
                </a:lnTo>
                <a:lnTo>
                  <a:pt x="1573848" y="472637"/>
                </a:lnTo>
                <a:lnTo>
                  <a:pt x="1583691" y="486264"/>
                </a:lnTo>
                <a:lnTo>
                  <a:pt x="1593216" y="499891"/>
                </a:lnTo>
                <a:lnTo>
                  <a:pt x="1601471" y="512884"/>
                </a:lnTo>
                <a:lnTo>
                  <a:pt x="1609091" y="525878"/>
                </a:lnTo>
                <a:lnTo>
                  <a:pt x="1616076" y="538237"/>
                </a:lnTo>
                <a:lnTo>
                  <a:pt x="1622108" y="549963"/>
                </a:lnTo>
                <a:lnTo>
                  <a:pt x="1627823" y="561371"/>
                </a:lnTo>
                <a:lnTo>
                  <a:pt x="1632268" y="572780"/>
                </a:lnTo>
                <a:lnTo>
                  <a:pt x="1636713" y="583238"/>
                </a:lnTo>
                <a:lnTo>
                  <a:pt x="1640206" y="593379"/>
                </a:lnTo>
                <a:lnTo>
                  <a:pt x="1643699" y="603203"/>
                </a:lnTo>
                <a:lnTo>
                  <a:pt x="1646239" y="612077"/>
                </a:lnTo>
                <a:lnTo>
                  <a:pt x="1648143" y="620633"/>
                </a:lnTo>
                <a:lnTo>
                  <a:pt x="1650049" y="628873"/>
                </a:lnTo>
                <a:lnTo>
                  <a:pt x="1651636" y="636478"/>
                </a:lnTo>
                <a:lnTo>
                  <a:pt x="1652589" y="643767"/>
                </a:lnTo>
                <a:lnTo>
                  <a:pt x="1653541" y="650422"/>
                </a:lnTo>
                <a:lnTo>
                  <a:pt x="1654176" y="661514"/>
                </a:lnTo>
                <a:lnTo>
                  <a:pt x="1654176" y="670705"/>
                </a:lnTo>
                <a:lnTo>
                  <a:pt x="1653859" y="677043"/>
                </a:lnTo>
                <a:lnTo>
                  <a:pt x="1652906" y="682747"/>
                </a:lnTo>
                <a:lnTo>
                  <a:pt x="1588136" y="747713"/>
                </a:lnTo>
                <a:lnTo>
                  <a:pt x="1585596" y="733769"/>
                </a:lnTo>
                <a:lnTo>
                  <a:pt x="1582421" y="719508"/>
                </a:lnTo>
                <a:lnTo>
                  <a:pt x="1578293" y="704297"/>
                </a:lnTo>
                <a:lnTo>
                  <a:pt x="1572896" y="689085"/>
                </a:lnTo>
                <a:lnTo>
                  <a:pt x="1566546" y="672923"/>
                </a:lnTo>
                <a:lnTo>
                  <a:pt x="1559561" y="656761"/>
                </a:lnTo>
                <a:lnTo>
                  <a:pt x="1550671" y="639964"/>
                </a:lnTo>
                <a:lnTo>
                  <a:pt x="1541463" y="622534"/>
                </a:lnTo>
                <a:lnTo>
                  <a:pt x="1531303" y="605105"/>
                </a:lnTo>
                <a:lnTo>
                  <a:pt x="1519556" y="587358"/>
                </a:lnTo>
                <a:lnTo>
                  <a:pt x="1507173" y="569294"/>
                </a:lnTo>
                <a:lnTo>
                  <a:pt x="1493521" y="551230"/>
                </a:lnTo>
                <a:lnTo>
                  <a:pt x="1479233" y="533166"/>
                </a:lnTo>
                <a:lnTo>
                  <a:pt x="1463676" y="514786"/>
                </a:lnTo>
                <a:lnTo>
                  <a:pt x="1446848" y="497039"/>
                </a:lnTo>
                <a:lnTo>
                  <a:pt x="1429386" y="478975"/>
                </a:lnTo>
                <a:lnTo>
                  <a:pt x="1415098" y="465031"/>
                </a:lnTo>
                <a:lnTo>
                  <a:pt x="1400811" y="451721"/>
                </a:lnTo>
                <a:lnTo>
                  <a:pt x="1386841" y="439362"/>
                </a:lnTo>
                <a:lnTo>
                  <a:pt x="1372871" y="427636"/>
                </a:lnTo>
                <a:lnTo>
                  <a:pt x="1359536" y="416544"/>
                </a:lnTo>
                <a:lnTo>
                  <a:pt x="1345883" y="406086"/>
                </a:lnTo>
                <a:lnTo>
                  <a:pt x="1332548" y="396262"/>
                </a:lnTo>
                <a:lnTo>
                  <a:pt x="1319848" y="387389"/>
                </a:lnTo>
                <a:lnTo>
                  <a:pt x="1307148" y="378832"/>
                </a:lnTo>
                <a:lnTo>
                  <a:pt x="1295083" y="370909"/>
                </a:lnTo>
                <a:lnTo>
                  <a:pt x="1283018" y="363620"/>
                </a:lnTo>
                <a:lnTo>
                  <a:pt x="1271271" y="356648"/>
                </a:lnTo>
                <a:lnTo>
                  <a:pt x="1260158" y="350627"/>
                </a:lnTo>
                <a:lnTo>
                  <a:pt x="1249681" y="344606"/>
                </a:lnTo>
                <a:lnTo>
                  <a:pt x="1239203" y="339219"/>
                </a:lnTo>
                <a:lnTo>
                  <a:pt x="1229361" y="334782"/>
                </a:lnTo>
                <a:lnTo>
                  <a:pt x="1210628" y="326542"/>
                </a:lnTo>
                <a:lnTo>
                  <a:pt x="1193801" y="319887"/>
                </a:lnTo>
                <a:lnTo>
                  <a:pt x="1179513" y="314500"/>
                </a:lnTo>
                <a:lnTo>
                  <a:pt x="1167766" y="310697"/>
                </a:lnTo>
                <a:lnTo>
                  <a:pt x="1157923" y="307845"/>
                </a:lnTo>
                <a:lnTo>
                  <a:pt x="1150621" y="306260"/>
                </a:lnTo>
                <a:lnTo>
                  <a:pt x="1144588" y="304992"/>
                </a:lnTo>
                <a:lnTo>
                  <a:pt x="1213168" y="238125"/>
                </a:lnTo>
                <a:close/>
                <a:moveTo>
                  <a:pt x="1555569" y="0"/>
                </a:moveTo>
                <a:lnTo>
                  <a:pt x="1566687" y="0"/>
                </a:lnTo>
                <a:lnTo>
                  <a:pt x="1578441" y="0"/>
                </a:lnTo>
                <a:lnTo>
                  <a:pt x="1589876" y="1272"/>
                </a:lnTo>
                <a:lnTo>
                  <a:pt x="1601948" y="2862"/>
                </a:lnTo>
                <a:lnTo>
                  <a:pt x="1614337" y="5088"/>
                </a:lnTo>
                <a:lnTo>
                  <a:pt x="1627043" y="7950"/>
                </a:lnTo>
                <a:lnTo>
                  <a:pt x="1640385" y="11766"/>
                </a:lnTo>
                <a:lnTo>
                  <a:pt x="1653409" y="16218"/>
                </a:lnTo>
                <a:lnTo>
                  <a:pt x="1667386" y="21624"/>
                </a:lnTo>
                <a:lnTo>
                  <a:pt x="1681363" y="27984"/>
                </a:lnTo>
                <a:lnTo>
                  <a:pt x="1695976" y="35298"/>
                </a:lnTo>
                <a:lnTo>
                  <a:pt x="1710588" y="42930"/>
                </a:lnTo>
                <a:lnTo>
                  <a:pt x="1725836" y="52152"/>
                </a:lnTo>
                <a:lnTo>
                  <a:pt x="1741084" y="62010"/>
                </a:lnTo>
                <a:lnTo>
                  <a:pt x="1756649" y="72822"/>
                </a:lnTo>
                <a:lnTo>
                  <a:pt x="1772850" y="84588"/>
                </a:lnTo>
                <a:lnTo>
                  <a:pt x="1789051" y="97626"/>
                </a:lnTo>
                <a:lnTo>
                  <a:pt x="1804617" y="111300"/>
                </a:lnTo>
                <a:lnTo>
                  <a:pt x="1819547" y="124656"/>
                </a:lnTo>
                <a:lnTo>
                  <a:pt x="1832571" y="138330"/>
                </a:lnTo>
                <a:lnTo>
                  <a:pt x="1844642" y="151686"/>
                </a:lnTo>
                <a:lnTo>
                  <a:pt x="1856078" y="165042"/>
                </a:lnTo>
                <a:lnTo>
                  <a:pt x="1865608" y="178398"/>
                </a:lnTo>
                <a:lnTo>
                  <a:pt x="1874502" y="191755"/>
                </a:lnTo>
                <a:lnTo>
                  <a:pt x="1881809" y="204475"/>
                </a:lnTo>
                <a:lnTo>
                  <a:pt x="1888797" y="217831"/>
                </a:lnTo>
                <a:lnTo>
                  <a:pt x="1894197" y="230869"/>
                </a:lnTo>
                <a:lnTo>
                  <a:pt x="1898962" y="243907"/>
                </a:lnTo>
                <a:lnTo>
                  <a:pt x="1902457" y="256309"/>
                </a:lnTo>
                <a:lnTo>
                  <a:pt x="1905633" y="268711"/>
                </a:lnTo>
                <a:lnTo>
                  <a:pt x="1907857" y="281113"/>
                </a:lnTo>
                <a:lnTo>
                  <a:pt x="1908810" y="293197"/>
                </a:lnTo>
                <a:lnTo>
                  <a:pt x="1909763" y="305281"/>
                </a:lnTo>
                <a:lnTo>
                  <a:pt x="1909763" y="316729"/>
                </a:lnTo>
                <a:lnTo>
                  <a:pt x="1908492" y="328177"/>
                </a:lnTo>
                <a:lnTo>
                  <a:pt x="1907539" y="339307"/>
                </a:lnTo>
                <a:lnTo>
                  <a:pt x="1905316" y="350437"/>
                </a:lnTo>
                <a:lnTo>
                  <a:pt x="1902457" y="360931"/>
                </a:lnTo>
                <a:lnTo>
                  <a:pt x="1899598" y="371425"/>
                </a:lnTo>
                <a:lnTo>
                  <a:pt x="1895786" y="381601"/>
                </a:lnTo>
                <a:lnTo>
                  <a:pt x="1891656" y="391459"/>
                </a:lnTo>
                <a:lnTo>
                  <a:pt x="1887527" y="400681"/>
                </a:lnTo>
                <a:lnTo>
                  <a:pt x="1882762" y="409903"/>
                </a:lnTo>
                <a:lnTo>
                  <a:pt x="1877361" y="418490"/>
                </a:lnTo>
                <a:lnTo>
                  <a:pt x="1871643" y="426758"/>
                </a:lnTo>
                <a:lnTo>
                  <a:pt x="1865925" y="434708"/>
                </a:lnTo>
                <a:lnTo>
                  <a:pt x="1860208" y="442340"/>
                </a:lnTo>
                <a:lnTo>
                  <a:pt x="1854172" y="449336"/>
                </a:lnTo>
                <a:lnTo>
                  <a:pt x="1847501" y="456014"/>
                </a:lnTo>
                <a:lnTo>
                  <a:pt x="1841783" y="463328"/>
                </a:lnTo>
                <a:lnTo>
                  <a:pt x="1830983" y="476048"/>
                </a:lnTo>
                <a:lnTo>
                  <a:pt x="1801122" y="514208"/>
                </a:lnTo>
                <a:lnTo>
                  <a:pt x="1764909" y="560636"/>
                </a:lnTo>
                <a:lnTo>
                  <a:pt x="1730283" y="604838"/>
                </a:lnTo>
                <a:lnTo>
                  <a:pt x="1729648" y="593708"/>
                </a:lnTo>
                <a:lnTo>
                  <a:pt x="1728377" y="581306"/>
                </a:lnTo>
                <a:lnTo>
                  <a:pt x="1726471" y="567632"/>
                </a:lnTo>
                <a:lnTo>
                  <a:pt x="1723930" y="553322"/>
                </a:lnTo>
                <a:lnTo>
                  <a:pt x="1720118" y="537740"/>
                </a:lnTo>
                <a:lnTo>
                  <a:pt x="1715353" y="521840"/>
                </a:lnTo>
                <a:lnTo>
                  <a:pt x="1712494" y="513254"/>
                </a:lnTo>
                <a:lnTo>
                  <a:pt x="1709318" y="504668"/>
                </a:lnTo>
                <a:lnTo>
                  <a:pt x="1705823" y="496082"/>
                </a:lnTo>
                <a:lnTo>
                  <a:pt x="1702011" y="487178"/>
                </a:lnTo>
                <a:lnTo>
                  <a:pt x="1697882" y="477638"/>
                </a:lnTo>
                <a:lnTo>
                  <a:pt x="1693117" y="468098"/>
                </a:lnTo>
                <a:lnTo>
                  <a:pt x="1688034" y="458876"/>
                </a:lnTo>
                <a:lnTo>
                  <a:pt x="1682952" y="449018"/>
                </a:lnTo>
                <a:lnTo>
                  <a:pt x="1677234" y="439160"/>
                </a:lnTo>
                <a:lnTo>
                  <a:pt x="1670881" y="428984"/>
                </a:lnTo>
                <a:lnTo>
                  <a:pt x="1664527" y="418808"/>
                </a:lnTo>
                <a:lnTo>
                  <a:pt x="1657221" y="408631"/>
                </a:lnTo>
                <a:lnTo>
                  <a:pt x="1649915" y="398137"/>
                </a:lnTo>
                <a:lnTo>
                  <a:pt x="1641973" y="387643"/>
                </a:lnTo>
                <a:lnTo>
                  <a:pt x="1633079" y="376831"/>
                </a:lnTo>
                <a:lnTo>
                  <a:pt x="1624184" y="365701"/>
                </a:lnTo>
                <a:lnTo>
                  <a:pt x="1614337" y="354889"/>
                </a:lnTo>
                <a:lnTo>
                  <a:pt x="1604489" y="343441"/>
                </a:lnTo>
                <a:lnTo>
                  <a:pt x="1593688" y="332311"/>
                </a:lnTo>
                <a:lnTo>
                  <a:pt x="1582570" y="320863"/>
                </a:lnTo>
                <a:lnTo>
                  <a:pt x="1571134" y="310051"/>
                </a:lnTo>
                <a:lnTo>
                  <a:pt x="1559381" y="299239"/>
                </a:lnTo>
                <a:lnTo>
                  <a:pt x="1548263" y="289381"/>
                </a:lnTo>
                <a:lnTo>
                  <a:pt x="1536827" y="279523"/>
                </a:lnTo>
                <a:lnTo>
                  <a:pt x="1525709" y="270619"/>
                </a:lnTo>
                <a:lnTo>
                  <a:pt x="1514590" y="262351"/>
                </a:lnTo>
                <a:lnTo>
                  <a:pt x="1503472" y="254083"/>
                </a:lnTo>
                <a:lnTo>
                  <a:pt x="1492672" y="246451"/>
                </a:lnTo>
                <a:lnTo>
                  <a:pt x="1481871" y="239137"/>
                </a:lnTo>
                <a:lnTo>
                  <a:pt x="1471388" y="232777"/>
                </a:lnTo>
                <a:lnTo>
                  <a:pt x="1460905" y="226417"/>
                </a:lnTo>
                <a:lnTo>
                  <a:pt x="1450740" y="220693"/>
                </a:lnTo>
                <a:lnTo>
                  <a:pt x="1440575" y="215287"/>
                </a:lnTo>
                <a:lnTo>
                  <a:pt x="1430410" y="210199"/>
                </a:lnTo>
                <a:lnTo>
                  <a:pt x="1420562" y="205747"/>
                </a:lnTo>
                <a:lnTo>
                  <a:pt x="1411350" y="201613"/>
                </a:lnTo>
                <a:lnTo>
                  <a:pt x="1401820" y="197479"/>
                </a:lnTo>
                <a:lnTo>
                  <a:pt x="1392925" y="193981"/>
                </a:lnTo>
                <a:lnTo>
                  <a:pt x="1375136" y="187620"/>
                </a:lnTo>
                <a:lnTo>
                  <a:pt x="1358300" y="182850"/>
                </a:lnTo>
                <a:lnTo>
                  <a:pt x="1342417" y="178716"/>
                </a:lnTo>
                <a:lnTo>
                  <a:pt x="1327805" y="175536"/>
                </a:lnTo>
                <a:lnTo>
                  <a:pt x="1314145" y="173310"/>
                </a:lnTo>
                <a:lnTo>
                  <a:pt x="1301756" y="171720"/>
                </a:lnTo>
                <a:lnTo>
                  <a:pt x="1290638" y="171084"/>
                </a:lnTo>
                <a:lnTo>
                  <a:pt x="1330346" y="138966"/>
                </a:lnTo>
                <a:lnTo>
                  <a:pt x="1370689" y="105894"/>
                </a:lnTo>
                <a:lnTo>
                  <a:pt x="1405950" y="76638"/>
                </a:lnTo>
                <a:lnTo>
                  <a:pt x="1419609" y="64554"/>
                </a:lnTo>
                <a:lnTo>
                  <a:pt x="1429774" y="55650"/>
                </a:lnTo>
                <a:lnTo>
                  <a:pt x="1435810" y="49926"/>
                </a:lnTo>
                <a:lnTo>
                  <a:pt x="1442163" y="44520"/>
                </a:lnTo>
                <a:lnTo>
                  <a:pt x="1448834" y="39432"/>
                </a:lnTo>
                <a:lnTo>
                  <a:pt x="1455505" y="34026"/>
                </a:lnTo>
                <a:lnTo>
                  <a:pt x="1463129" y="29256"/>
                </a:lnTo>
                <a:lnTo>
                  <a:pt x="1470753" y="24486"/>
                </a:lnTo>
                <a:lnTo>
                  <a:pt x="1479012" y="20352"/>
                </a:lnTo>
                <a:lnTo>
                  <a:pt x="1487271" y="16218"/>
                </a:lnTo>
                <a:lnTo>
                  <a:pt x="1495848" y="13038"/>
                </a:lnTo>
                <a:lnTo>
                  <a:pt x="1505378" y="9540"/>
                </a:lnTo>
                <a:lnTo>
                  <a:pt x="1514590" y="6996"/>
                </a:lnTo>
                <a:lnTo>
                  <a:pt x="1524438" y="4770"/>
                </a:lnTo>
                <a:lnTo>
                  <a:pt x="1534285" y="2544"/>
                </a:lnTo>
                <a:lnTo>
                  <a:pt x="1544768" y="1272"/>
                </a:lnTo>
                <a:lnTo>
                  <a:pt x="1555569" y="0"/>
                </a:lnTo>
                <a:close/>
              </a:path>
            </a:pathLst>
          </a:custGeom>
          <a:solidFill>
            <a:srgbClr val="68C6EA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ea typeface="微软雅黑" panose="020B0503020204020204" pitchFamily="34" charset="-122"/>
            </a:endParaRPr>
          </a:p>
        </p:txBody>
      </p:sp>
      <p:sp>
        <p:nvSpPr>
          <p:cNvPr id="16" name="MH_Text_1"/>
          <p:cNvSpPr/>
          <p:nvPr>
            <p:custDataLst>
              <p:tags r:id="rId4"/>
            </p:custDataLst>
          </p:nvPr>
        </p:nvSpPr>
        <p:spPr>
          <a:xfrm>
            <a:off x="2267744" y="5040313"/>
            <a:ext cx="4085753" cy="10207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实施流程包括四个阶段，共</a:t>
            </a:r>
            <a:r>
              <a:rPr lang="en-US" altLang="zh-CN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12</a:t>
            </a:r>
            <a:r>
              <a:rPr lang="zh-CN" altLang="en-US" dirty="0" smtClean="0">
                <a:solidFill>
                  <a:srgbClr val="1C9ED2"/>
                </a:solidFill>
                <a:ea typeface="微软雅黑" panose="020B0503020204020204" pitchFamily="34" charset="-122"/>
              </a:rPr>
              <a:t>个子过程。</a:t>
            </a:r>
            <a:endParaRPr lang="zh-CN" altLang="en-US" dirty="0">
              <a:solidFill>
                <a:srgbClr val="1C9ED2"/>
              </a:solidFill>
              <a:ea typeface="微软雅黑" panose="020B0503020204020204" pitchFamily="34" charset="-122"/>
            </a:endParaRPr>
          </a:p>
        </p:txBody>
      </p:sp>
      <p:sp>
        <p:nvSpPr>
          <p:cNvPr id="3078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33613" y="400050"/>
            <a:ext cx="467677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800" dirty="0" smtClean="0">
                <a:ea typeface="微软雅黑" pitchFamily="34" charset="-122"/>
              </a:rPr>
              <a:t>实施流程</a:t>
            </a:r>
            <a:endParaRPr lang="zh-CN" altLang="en-US" sz="2800" dirty="0"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6" y="1772816"/>
            <a:ext cx="7477125" cy="2952750"/>
          </a:xfrm>
          <a:prstGeom prst="roundRect">
            <a:avLst>
              <a:gd name="adj" fmla="val 16667"/>
            </a:avLst>
          </a:prstGeom>
          <a:blipFill dpi="0"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175">
            <a:solidFill>
              <a:schemeClr val="accent1"/>
            </a:solidFill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386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试运行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757686"/>
              </p:ext>
            </p:extLst>
          </p:nvPr>
        </p:nvGraphicFramePr>
        <p:xfrm>
          <a:off x="0" y="1196752"/>
          <a:ext cx="9144000" cy="518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16943118" imgH="9103638" progId="Visio.Drawing.11">
                  <p:link updateAutomatic="1"/>
                </p:oleObj>
              </mc:Choice>
              <mc:Fallback>
                <p:oleObj name="Visio" r:id="rId3" imgW="16943118" imgH="910363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196752"/>
                        <a:ext cx="9144000" cy="5184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4" y="141288"/>
            <a:ext cx="29940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验收与总结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497194"/>
              </p:ext>
            </p:extLst>
          </p:nvPr>
        </p:nvGraphicFramePr>
        <p:xfrm>
          <a:off x="179512" y="1196752"/>
          <a:ext cx="8784976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15158323" imgH="7889558" progId="Visio.Drawing.11">
                  <p:link updateAutomatic="1"/>
                </p:oleObj>
              </mc:Choice>
              <mc:Fallback>
                <p:oleObj name="Visio" r:id="rId3" imgW="15158323" imgH="788955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96752"/>
                        <a:ext cx="8784976" cy="48965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变更管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671122"/>
              </p:ext>
            </p:extLst>
          </p:nvPr>
        </p:nvGraphicFramePr>
        <p:xfrm>
          <a:off x="107505" y="980728"/>
          <a:ext cx="8928992" cy="597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3" imgW="20400407" imgH="9295448" progId="Visio.Drawing.11">
                  <p:link updateAutomatic="1"/>
                </p:oleObj>
              </mc:Choice>
              <mc:Fallback>
                <p:oleObj name="Visio" r:id="rId3" imgW="20400407" imgH="929544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5" y="980728"/>
                        <a:ext cx="8928992" cy="5976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问题管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189803"/>
              </p:ext>
            </p:extLst>
          </p:nvPr>
        </p:nvGraphicFramePr>
        <p:xfrm>
          <a:off x="137313" y="980728"/>
          <a:ext cx="8899183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12911471" imgH="7339846" progId="Visio.Drawing.11">
                  <p:link updateAutomatic="1"/>
                </p:oleObj>
              </mc:Choice>
              <mc:Fallback>
                <p:oleObj name="Visio" r:id="rId3" imgW="12911471" imgH="733984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313" y="980728"/>
                        <a:ext cx="8899183" cy="54726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立项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61618"/>
              </p:ext>
            </p:extLst>
          </p:nvPr>
        </p:nvGraphicFramePr>
        <p:xfrm>
          <a:off x="347663" y="980728"/>
          <a:ext cx="8604447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16677370" imgH="12099012" progId="Visio.Drawing.11">
                  <p:link updateAutomatic="1"/>
                </p:oleObj>
              </mc:Choice>
              <mc:Fallback>
                <p:oleObj name="Visio" r:id="rId3" imgW="16677370" imgH="1209901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663" y="980728"/>
                        <a:ext cx="8604447" cy="54726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3915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交底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403616"/>
              </p:ext>
            </p:extLst>
          </p:nvPr>
        </p:nvGraphicFramePr>
        <p:xfrm>
          <a:off x="249238" y="908050"/>
          <a:ext cx="8716962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15320772" imgH="8975408" progId="Visio.Drawing.11">
                  <p:link updateAutomatic="1"/>
                </p:oleObj>
              </mc:Choice>
              <mc:Fallback>
                <p:oleObj name="Visio" r:id="rId3" imgW="15320772" imgH="897540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9238" y="908050"/>
                        <a:ext cx="8716962" cy="561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策划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612" y="836712"/>
            <a:ext cx="8882884" cy="5688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614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环境摸底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901588"/>
              </p:ext>
            </p:extLst>
          </p:nvPr>
        </p:nvGraphicFramePr>
        <p:xfrm>
          <a:off x="229270" y="836711"/>
          <a:ext cx="8735217" cy="5652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9767078" imgH="5126355" progId="Visio.Drawing.11">
                  <p:link updateAutomatic="1"/>
                </p:oleObj>
              </mc:Choice>
              <mc:Fallback>
                <p:oleObj name="Visio" r:id="rId3" imgW="9767078" imgH="512635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9270" y="836711"/>
                        <a:ext cx="8735217" cy="5652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项目启动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22647"/>
              </p:ext>
            </p:extLst>
          </p:nvPr>
        </p:nvGraphicFramePr>
        <p:xfrm>
          <a:off x="-11410" y="1340768"/>
          <a:ext cx="9119914" cy="4237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13608415" imgH="5093494" progId="Visio.Drawing.11">
                  <p:link updateAutomatic="1"/>
                </p:oleObj>
              </mc:Choice>
              <mc:Fallback>
                <p:oleObj name="Visio" r:id="rId3" imgW="13608415" imgH="509349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1410" y="1340768"/>
                        <a:ext cx="9119914" cy="4237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准备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896062"/>
              </p:ext>
            </p:extLst>
          </p:nvPr>
        </p:nvGraphicFramePr>
        <p:xfrm>
          <a:off x="347663" y="836712"/>
          <a:ext cx="8544817" cy="5595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15338774" imgH="10701695" progId="Visio.Drawing.11">
                  <p:link updateAutomatic="1"/>
                </p:oleObj>
              </mc:Choice>
              <mc:Fallback>
                <p:oleObj name="Visio" r:id="rId3" imgW="15338774" imgH="107016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663" y="836712"/>
                        <a:ext cx="8544817" cy="55950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现场实施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093357"/>
              </p:ext>
            </p:extLst>
          </p:nvPr>
        </p:nvGraphicFramePr>
        <p:xfrm>
          <a:off x="179512" y="764704"/>
          <a:ext cx="8851478" cy="576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13822728" imgH="9983391" progId="Visio.Drawing.11">
                  <p:link updateAutomatic="1"/>
                </p:oleObj>
              </mc:Choice>
              <mc:Fallback>
                <p:oleObj name="Visio" r:id="rId3" imgW="13822728" imgH="998339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764704"/>
                        <a:ext cx="8851478" cy="5760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3"/>
          <p:cNvSpPr>
            <a:spLocks noChangeArrowheads="1"/>
          </p:cNvSpPr>
          <p:nvPr/>
        </p:nvSpPr>
        <p:spPr bwMode="auto">
          <a:xfrm>
            <a:off x="34766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094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平行四边形 4"/>
          <p:cNvSpPr>
            <a:spLocks noChangeArrowheads="1"/>
          </p:cNvSpPr>
          <p:nvPr/>
        </p:nvSpPr>
        <p:spPr bwMode="auto">
          <a:xfrm>
            <a:off x="773113" y="231775"/>
            <a:ext cx="476250" cy="412750"/>
          </a:xfrm>
          <a:prstGeom prst="parallelogram">
            <a:avLst>
              <a:gd name="adj" fmla="val 37420"/>
            </a:avLst>
          </a:prstGeom>
          <a:solidFill>
            <a:srgbClr val="05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1011238" y="450850"/>
            <a:ext cx="5029200" cy="180975"/>
            <a:chOff x="0" y="0"/>
            <a:chExt cx="5029195" cy="180308"/>
          </a:xfrm>
        </p:grpSpPr>
        <p:cxnSp>
          <p:nvCxnSpPr>
            <p:cNvPr id="5" name="直接连接符 6"/>
            <p:cNvCxnSpPr>
              <a:cxnSpLocks noChangeShapeType="1"/>
            </p:cNvCxnSpPr>
            <p:nvPr/>
          </p:nvCxnSpPr>
          <p:spPr bwMode="auto">
            <a:xfrm flipV="1">
              <a:off x="0" y="180307"/>
              <a:ext cx="5003441" cy="1"/>
            </a:xfrm>
            <a:prstGeom prst="line">
              <a:avLst/>
            </a:prstGeom>
            <a:noFill/>
            <a:ln w="6350" cmpd="sng">
              <a:solidFill>
                <a:srgbClr val="0094D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>
              <a:off x="4617071" y="0"/>
              <a:ext cx="412124" cy="180306"/>
            </a:xfrm>
            <a:prstGeom prst="triangle">
              <a:avLst>
                <a:gd name="adj" fmla="val 0"/>
              </a:avLst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文本框 11"/>
          <p:cNvSpPr txBox="1">
            <a:spLocks noChangeArrowheads="1"/>
          </p:cNvSpPr>
          <p:nvPr/>
        </p:nvSpPr>
        <p:spPr bwMode="auto">
          <a:xfrm>
            <a:off x="1577975" y="141288"/>
            <a:ext cx="2781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实施验证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9"/>
          <p:cNvGrpSpPr>
            <a:grpSpLocks/>
          </p:cNvGrpSpPr>
          <p:nvPr/>
        </p:nvGrpSpPr>
        <p:grpSpPr bwMode="auto">
          <a:xfrm>
            <a:off x="1" y="6622733"/>
            <a:ext cx="9144000" cy="235267"/>
            <a:chOff x="0" y="0"/>
            <a:chExt cx="12192000" cy="224288"/>
          </a:xfrm>
        </p:grpSpPr>
        <p:sp>
          <p:nvSpPr>
            <p:cNvPr id="10" name="矩形 30"/>
            <p:cNvSpPr>
              <a:spLocks noChangeArrowheads="1"/>
            </p:cNvSpPr>
            <p:nvPr/>
          </p:nvSpPr>
          <p:spPr bwMode="auto">
            <a:xfrm>
              <a:off x="0" y="1"/>
              <a:ext cx="3916392" cy="224287"/>
            </a:xfrm>
            <a:prstGeom prst="rect">
              <a:avLst/>
            </a:prstGeom>
            <a:solidFill>
              <a:srgbClr val="0094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矩形 31"/>
            <p:cNvSpPr>
              <a:spLocks noChangeArrowheads="1"/>
            </p:cNvSpPr>
            <p:nvPr/>
          </p:nvSpPr>
          <p:spPr bwMode="auto">
            <a:xfrm>
              <a:off x="3916392" y="1"/>
              <a:ext cx="3916392" cy="224287"/>
            </a:xfrm>
            <a:prstGeom prst="rect">
              <a:avLst/>
            </a:prstGeom>
            <a:solidFill>
              <a:srgbClr val="05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矩形 32"/>
            <p:cNvSpPr>
              <a:spLocks noChangeArrowheads="1"/>
            </p:cNvSpPr>
            <p:nvPr/>
          </p:nvSpPr>
          <p:spPr bwMode="auto">
            <a:xfrm>
              <a:off x="7832784" y="0"/>
              <a:ext cx="4359216" cy="224288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871636"/>
              </p:ext>
            </p:extLst>
          </p:nvPr>
        </p:nvGraphicFramePr>
        <p:xfrm>
          <a:off x="277438" y="908720"/>
          <a:ext cx="8615042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11486293" imgH="7127677" progId="Visio.Drawing.11">
                  <p:link updateAutomatic="1"/>
                </p:oleObj>
              </mc:Choice>
              <mc:Fallback>
                <p:oleObj name="Visio" r:id="rId3" imgW="11486293" imgH="712767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438" y="908720"/>
                        <a:ext cx="8615042" cy="55446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47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0527105918"/>
  <p:tag name="MH_LIBRARY" val="GRAPHI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Other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Other"/>
  <p:tag name="MH_ORDER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Text"/>
  <p:tag name="MH_ORDE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27105918"/>
  <p:tag name="MH_LIBRARY" val="GRAPHIC"/>
  <p:tag name="MH_TYPE" val="SubTitle"/>
  <p:tag name="MH_ORDER" val="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3</TotalTime>
  <Words>51</Words>
  <Application>Microsoft Office PowerPoint</Application>
  <PresentationFormat>全屏显示(4:3)</PresentationFormat>
  <Paragraphs>14</Paragraphs>
  <Slides>1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1</vt:i4>
      </vt:variant>
      <vt:variant>
        <vt:lpstr>幻灯片标题</vt:lpstr>
      </vt:variant>
      <vt:variant>
        <vt:i4>13</vt:i4>
      </vt:variant>
    </vt:vector>
  </HeadingPairs>
  <TitlesOfParts>
    <vt:vector size="25" baseType="lpstr">
      <vt:lpstr>Office 主题</vt:lpstr>
      <vt:lpstr>\\10.1.33.52\20160505　大项目实施指标流程\2016第四周工作成果\04.整体交付\02.流程图\5.2实施流程图-交底部分.vsd</vt:lpstr>
      <vt:lpstr>\\10.1.33.52\20160505　大项目实施指标流程\2016第四周工作成果\04.整体交付\02.流程图\5.1实施流程图-立项部份.vsd</vt:lpstr>
      <vt:lpstr>\\10.1.33.52\20160505　大项目实施指标流程\2016第四周工作成果\04.整体交付\02.流程图\5.4实施流程图-摸底部分.vsd</vt:lpstr>
      <vt:lpstr>\\10.1.33.52\20160505　大项目实施指标流程\2016第四周工作成果\04.整体交付\02.流程图\5.5实施流程图-启动部份.vsd</vt:lpstr>
      <vt:lpstr>\\10.1.33.52\20160505　大项目实施指标流程\2016第四周工作成果\04.整体交付\02.流程图\5.6实施流程图-准备部分.vsd</vt:lpstr>
      <vt:lpstr>\\10.1.33.52\20160505　大项目实施指标流程\2016第四周工作成果\04.整体交付\02.流程图\5.7实施流程图-现场实施部分.vsd</vt:lpstr>
      <vt:lpstr>\\10.1.33.52\20160505　大项目实施指标流程\2016第四周工作成果\04.整体交付\02.流程图\5.8实施流程图-实施验证部分.vsd</vt:lpstr>
      <vt:lpstr>\\10.1.33.52\20160505　大项目实施指标流程\2016第四周工作成果\04.整体交付\02.流程图\5.9实施流程图-试运行部分.vsd</vt:lpstr>
      <vt:lpstr>\\10.1.33.52\20160505　大项目实施指标流程\2016第四周工作成果\04.整体交付\02.流程图\5.10实施流程图验收与总结部份.vsd</vt:lpstr>
      <vt:lpstr>\\10.1.33.52\20160505　大项目实施指标流程\2016第四周工作成果\04.整体交付\02.流程图\5.11变更管理流程.vsd</vt:lpstr>
      <vt:lpstr>\\10.1.33.52\20160505　大项目实施指标流程\2016第四周工作成果\04.整体交付\02.流程图\5.12问题管理流程.vs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叶柳珍</dc:creator>
  <cp:lastModifiedBy>叶柳珍</cp:lastModifiedBy>
  <cp:revision>7</cp:revision>
  <dcterms:created xsi:type="dcterms:W3CDTF">2016-05-27T02:29:00Z</dcterms:created>
  <dcterms:modified xsi:type="dcterms:W3CDTF">2016-05-27T11:20:15Z</dcterms:modified>
</cp:coreProperties>
</file>